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4DB0EE" w14:textId="77777777" w:rsidR="00F31DED" w:rsidRPr="00477F64" w:rsidRDefault="0007437B" w:rsidP="004613AD">
      <w:pPr>
        <w:spacing w:line="240" w:lineRule="auto"/>
        <w:rPr>
          <w:rFonts w:cs="Arial"/>
          <w:b/>
          <w:sz w:val="24"/>
          <w:szCs w:val="24"/>
        </w:rPr>
      </w:pPr>
      <w:r>
        <w:rPr>
          <w:rFonts w:cs="Arial"/>
          <w:b/>
          <w:noProof/>
          <w:sz w:val="24"/>
          <w:szCs w:val="24"/>
          <w:lang w:eastAsia="en-ZA"/>
        </w:rPr>
        <mc:AlternateContent>
          <mc:Choice Requires="wps">
            <w:drawing>
              <wp:anchor distT="0" distB="0" distL="114300" distR="114300" simplePos="0" relativeHeight="251665408" behindDoc="0" locked="0" layoutInCell="1" allowOverlap="1" wp14:anchorId="613776AE" wp14:editId="27D0DB89">
                <wp:simplePos x="0" y="0"/>
                <wp:positionH relativeFrom="margin">
                  <wp:align>center</wp:align>
                </wp:positionH>
                <wp:positionV relativeFrom="paragraph">
                  <wp:posOffset>6466840</wp:posOffset>
                </wp:positionV>
                <wp:extent cx="3028950" cy="1362075"/>
                <wp:effectExtent l="0" t="0" r="0" b="9525"/>
                <wp:wrapNone/>
                <wp:docPr id="5" name="Text Box 5"/>
                <wp:cNvGraphicFramePr/>
                <a:graphic xmlns:a="http://schemas.openxmlformats.org/drawingml/2006/main">
                  <a:graphicData uri="http://schemas.microsoft.com/office/word/2010/wordprocessingShape">
                    <wps:wsp>
                      <wps:cNvSpPr txBox="1"/>
                      <wps:spPr>
                        <a:xfrm>
                          <a:off x="0" y="0"/>
                          <a:ext cx="3028950" cy="1362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DAF5F74" w14:textId="77777777" w:rsidR="006E0F0D" w:rsidRDefault="006E0F0D">
                            <w:pPr>
                              <w:rPr>
                                <w:rFonts w:cs="Arial"/>
                              </w:rPr>
                            </w:pPr>
                            <w:r>
                              <w:rPr>
                                <w:rFonts w:cs="Arial"/>
                              </w:rPr>
                              <w:t xml:space="preserve">Damian </w:t>
                            </w:r>
                            <w:proofErr w:type="spellStart"/>
                            <w:r>
                              <w:rPr>
                                <w:rFonts w:cs="Arial"/>
                              </w:rPr>
                              <w:t>Stenzel</w:t>
                            </w:r>
                            <w:proofErr w:type="spellEnd"/>
                            <w:r>
                              <w:rPr>
                                <w:rFonts w:cs="Arial"/>
                              </w:rPr>
                              <w:tab/>
                            </w:r>
                            <w:r>
                              <w:rPr>
                                <w:rFonts w:cs="Arial"/>
                              </w:rPr>
                              <w:tab/>
                              <w:t>718761</w:t>
                            </w:r>
                          </w:p>
                          <w:p w14:paraId="4BEDEDBC" w14:textId="77777777" w:rsidR="006E0F0D" w:rsidRDefault="006E0F0D">
                            <w:pPr>
                              <w:rPr>
                                <w:rFonts w:cs="Arial"/>
                              </w:rPr>
                            </w:pPr>
                            <w:proofErr w:type="spellStart"/>
                            <w:r>
                              <w:rPr>
                                <w:rFonts w:cs="Arial"/>
                              </w:rPr>
                              <w:t>Nureen</w:t>
                            </w:r>
                            <w:proofErr w:type="spellEnd"/>
                            <w:r>
                              <w:rPr>
                                <w:rFonts w:cs="Arial"/>
                              </w:rPr>
                              <w:t xml:space="preserve"> Khan</w:t>
                            </w:r>
                            <w:r>
                              <w:rPr>
                                <w:rFonts w:cs="Arial"/>
                              </w:rPr>
                              <w:tab/>
                            </w:r>
                            <w:r>
                              <w:rPr>
                                <w:rFonts w:cs="Arial"/>
                              </w:rPr>
                              <w:tab/>
                            </w:r>
                            <w:r>
                              <w:rPr>
                                <w:rFonts w:cs="Arial"/>
                              </w:rPr>
                              <w:tab/>
                              <w:t>674169</w:t>
                            </w:r>
                          </w:p>
                          <w:p w14:paraId="01C6243C" w14:textId="77777777" w:rsidR="006E0F0D" w:rsidRDefault="006E0F0D">
                            <w:pPr>
                              <w:rPr>
                                <w:rFonts w:cs="Arial"/>
                              </w:rPr>
                            </w:pPr>
                            <w:r>
                              <w:rPr>
                                <w:rFonts w:cs="Arial"/>
                              </w:rPr>
                              <w:t>Maggie-May Hosking</w:t>
                            </w:r>
                            <w:r>
                              <w:rPr>
                                <w:rFonts w:cs="Arial"/>
                              </w:rPr>
                              <w:tab/>
                            </w:r>
                            <w:r>
                              <w:rPr>
                                <w:rFonts w:cs="Arial"/>
                              </w:rPr>
                              <w:tab/>
                              <w:t>841942</w:t>
                            </w:r>
                          </w:p>
                          <w:p w14:paraId="2968CA98" w14:textId="77777777" w:rsidR="006E0F0D" w:rsidRDefault="006E0F0D">
                            <w:pPr>
                              <w:rPr>
                                <w:rFonts w:cs="Arial"/>
                              </w:rPr>
                            </w:pPr>
                            <w:r>
                              <w:rPr>
                                <w:rFonts w:cs="Arial"/>
                              </w:rPr>
                              <w:t xml:space="preserve">Lindsay John </w:t>
                            </w:r>
                            <w:proofErr w:type="spellStart"/>
                            <w:r>
                              <w:rPr>
                                <w:rFonts w:cs="Arial"/>
                              </w:rPr>
                              <w:t>Arendse</w:t>
                            </w:r>
                            <w:proofErr w:type="spellEnd"/>
                            <w:r>
                              <w:rPr>
                                <w:rFonts w:cs="Arial"/>
                              </w:rPr>
                              <w:tab/>
                              <w:t>800648</w:t>
                            </w:r>
                          </w:p>
                          <w:p w14:paraId="3430F6EC" w14:textId="77777777" w:rsidR="006E0F0D" w:rsidRDefault="006E0F0D">
                            <w:pPr>
                              <w:rPr>
                                <w:rFonts w:cs="Arial"/>
                              </w:rPr>
                            </w:pPr>
                            <w:r>
                              <w:rPr>
                                <w:rFonts w:cs="Arial"/>
                              </w:rPr>
                              <w:t xml:space="preserve">Jason </w:t>
                            </w:r>
                            <w:proofErr w:type="spellStart"/>
                            <w:r>
                              <w:rPr>
                                <w:rFonts w:cs="Arial"/>
                              </w:rPr>
                              <w:t>Chalom</w:t>
                            </w:r>
                            <w:proofErr w:type="spellEnd"/>
                            <w:r>
                              <w:rPr>
                                <w:rFonts w:cs="Arial"/>
                              </w:rPr>
                              <w:tab/>
                            </w:r>
                            <w:r>
                              <w:rPr>
                                <w:rFonts w:cs="Arial"/>
                              </w:rPr>
                              <w:tab/>
                            </w:r>
                            <w:r>
                              <w:rPr>
                                <w:rFonts w:cs="Arial"/>
                              </w:rPr>
                              <w:tab/>
                              <w:t>711985</w:t>
                            </w:r>
                          </w:p>
                          <w:p w14:paraId="557D9413" w14:textId="77777777" w:rsidR="006E0F0D" w:rsidRDefault="006E0F0D">
                            <w:pPr>
                              <w:rPr>
                                <w:rFonts w:cs="Arial"/>
                              </w:rPr>
                            </w:pPr>
                          </w:p>
                          <w:p w14:paraId="4DA67CA9" w14:textId="77777777" w:rsidR="006E0F0D" w:rsidRPr="0007437B" w:rsidRDefault="006E0F0D">
                            <w:pPr>
                              <w:rPr>
                                <w:rFonts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3776AE" id="_x0000_t202" coordsize="21600,21600" o:spt="202" path="m,l,21600r21600,l21600,xe">
                <v:stroke joinstyle="miter"/>
                <v:path gradientshapeok="t" o:connecttype="rect"/>
              </v:shapetype>
              <v:shape id="Text Box 5" o:spid="_x0000_s1026" type="#_x0000_t202" style="position:absolute;margin-left:0;margin-top:509.2pt;width:238.5pt;height:107.25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" fillcolor="white [3201]" stroked="f" strokeweight=".5pt">
                <v:textbox>
                  <w:txbxContent>
                    <w:p w14:paraId="7DAF5F74" w14:textId="77777777" w:rsidR="006E0F0D" w:rsidRDefault="006E0F0D">
                      <w:pPr>
                        <w:rPr>
                          <w:rFonts w:cs="Arial"/>
                        </w:rPr>
                      </w:pPr>
                      <w:r>
                        <w:rPr>
                          <w:rFonts w:cs="Arial"/>
                        </w:rPr>
                        <w:t xml:space="preserve">Damian </w:t>
                      </w:r>
                      <w:proofErr w:type="spellStart"/>
                      <w:r>
                        <w:rPr>
                          <w:rFonts w:cs="Arial"/>
                        </w:rPr>
                        <w:t>Stenzel</w:t>
                      </w:r>
                      <w:proofErr w:type="spellEnd"/>
                      <w:r>
                        <w:rPr>
                          <w:rFonts w:cs="Arial"/>
                        </w:rPr>
                        <w:tab/>
                      </w:r>
                      <w:r>
                        <w:rPr>
                          <w:rFonts w:cs="Arial"/>
                        </w:rPr>
                        <w:tab/>
                        <w:t>718761</w:t>
                      </w:r>
                    </w:p>
                    <w:p w14:paraId="4BEDEDBC" w14:textId="77777777" w:rsidR="006E0F0D" w:rsidRDefault="006E0F0D">
                      <w:pPr>
                        <w:rPr>
                          <w:rFonts w:cs="Arial"/>
                        </w:rPr>
                      </w:pPr>
                      <w:proofErr w:type="spellStart"/>
                      <w:r>
                        <w:rPr>
                          <w:rFonts w:cs="Arial"/>
                        </w:rPr>
                        <w:t>Nureen</w:t>
                      </w:r>
                      <w:proofErr w:type="spellEnd"/>
                      <w:r>
                        <w:rPr>
                          <w:rFonts w:cs="Arial"/>
                        </w:rPr>
                        <w:t xml:space="preserve"> Khan</w:t>
                      </w:r>
                      <w:r>
                        <w:rPr>
                          <w:rFonts w:cs="Arial"/>
                        </w:rPr>
                        <w:tab/>
                      </w:r>
                      <w:r>
                        <w:rPr>
                          <w:rFonts w:cs="Arial"/>
                        </w:rPr>
                        <w:tab/>
                      </w:r>
                      <w:r>
                        <w:rPr>
                          <w:rFonts w:cs="Arial"/>
                        </w:rPr>
                        <w:tab/>
                        <w:t>674169</w:t>
                      </w:r>
                    </w:p>
                    <w:p w14:paraId="01C6243C" w14:textId="77777777" w:rsidR="006E0F0D" w:rsidRDefault="006E0F0D">
                      <w:pPr>
                        <w:rPr>
                          <w:rFonts w:cs="Arial"/>
                        </w:rPr>
                      </w:pPr>
                      <w:r>
                        <w:rPr>
                          <w:rFonts w:cs="Arial"/>
                        </w:rPr>
                        <w:t>Maggie-May Hosking</w:t>
                      </w:r>
                      <w:r>
                        <w:rPr>
                          <w:rFonts w:cs="Arial"/>
                        </w:rPr>
                        <w:tab/>
                      </w:r>
                      <w:r>
                        <w:rPr>
                          <w:rFonts w:cs="Arial"/>
                        </w:rPr>
                        <w:tab/>
                        <w:t>841942</w:t>
                      </w:r>
                    </w:p>
                    <w:p w14:paraId="2968CA98" w14:textId="77777777" w:rsidR="006E0F0D" w:rsidRDefault="006E0F0D">
                      <w:pPr>
                        <w:rPr>
                          <w:rFonts w:cs="Arial"/>
                        </w:rPr>
                      </w:pPr>
                      <w:r>
                        <w:rPr>
                          <w:rFonts w:cs="Arial"/>
                        </w:rPr>
                        <w:t xml:space="preserve">Lindsay John </w:t>
                      </w:r>
                      <w:proofErr w:type="spellStart"/>
                      <w:r>
                        <w:rPr>
                          <w:rFonts w:cs="Arial"/>
                        </w:rPr>
                        <w:t>Arendse</w:t>
                      </w:r>
                      <w:proofErr w:type="spellEnd"/>
                      <w:r>
                        <w:rPr>
                          <w:rFonts w:cs="Arial"/>
                        </w:rPr>
                        <w:tab/>
                        <w:t>800648</w:t>
                      </w:r>
                    </w:p>
                    <w:p w14:paraId="3430F6EC" w14:textId="77777777" w:rsidR="006E0F0D" w:rsidRDefault="006E0F0D">
                      <w:pPr>
                        <w:rPr>
                          <w:rFonts w:cs="Arial"/>
                        </w:rPr>
                      </w:pPr>
                      <w:r>
                        <w:rPr>
                          <w:rFonts w:cs="Arial"/>
                        </w:rPr>
                        <w:t xml:space="preserve">Jason </w:t>
                      </w:r>
                      <w:proofErr w:type="spellStart"/>
                      <w:r>
                        <w:rPr>
                          <w:rFonts w:cs="Arial"/>
                        </w:rPr>
                        <w:t>Chalom</w:t>
                      </w:r>
                      <w:proofErr w:type="spellEnd"/>
                      <w:r>
                        <w:rPr>
                          <w:rFonts w:cs="Arial"/>
                        </w:rPr>
                        <w:tab/>
                      </w:r>
                      <w:r>
                        <w:rPr>
                          <w:rFonts w:cs="Arial"/>
                        </w:rPr>
                        <w:tab/>
                      </w:r>
                      <w:r>
                        <w:rPr>
                          <w:rFonts w:cs="Arial"/>
                        </w:rPr>
                        <w:tab/>
                        <w:t>711985</w:t>
                      </w:r>
                    </w:p>
                    <w:p w14:paraId="557D9413" w14:textId="77777777" w:rsidR="006E0F0D" w:rsidRDefault="006E0F0D">
                      <w:pPr>
                        <w:rPr>
                          <w:rFonts w:cs="Arial"/>
                        </w:rPr>
                      </w:pPr>
                    </w:p>
                    <w:p w14:paraId="4DA67CA9" w14:textId="77777777" w:rsidR="006E0F0D" w:rsidRPr="0007437B" w:rsidRDefault="006E0F0D">
                      <w:pPr>
                        <w:rPr>
                          <w:rFonts w:cs="Arial"/>
                        </w:rPr>
                      </w:pPr>
                    </w:p>
                  </w:txbxContent>
                </v:textbox>
                <w10:wrap anchorx="margin"/>
              </v:shape>
            </w:pict>
          </mc:Fallback>
        </mc:AlternateContent>
      </w:r>
      <w:r w:rsidR="00AB169B" w:rsidRPr="00AB169B">
        <w:rPr>
          <w:rFonts w:cs="Arial"/>
          <w:b/>
          <w:noProof/>
          <w:sz w:val="24"/>
          <w:szCs w:val="24"/>
          <w:lang w:eastAsia="en-ZA"/>
        </w:rPr>
        <mc:AlternateContent>
          <mc:Choice Requires="wps">
            <w:drawing>
              <wp:anchor distT="45720" distB="45720" distL="114300" distR="114300" simplePos="0" relativeHeight="251662336" behindDoc="0" locked="0" layoutInCell="1" allowOverlap="1" wp14:anchorId="1282E6F2" wp14:editId="42E29307">
                <wp:simplePos x="0" y="0"/>
                <wp:positionH relativeFrom="column">
                  <wp:posOffset>3262630</wp:posOffset>
                </wp:positionH>
                <wp:positionV relativeFrom="paragraph">
                  <wp:posOffset>6240780</wp:posOffset>
                </wp:positionV>
                <wp:extent cx="2360930" cy="1404620"/>
                <wp:effectExtent l="0" t="0" r="0" b="57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08AEBB6B" w14:textId="77777777" w:rsidR="006E0F0D" w:rsidRPr="0007437B" w:rsidRDefault="006E0F0D" w:rsidP="0074222E">
                            <w:pPr>
                              <w:rPr>
                                <w:rFonts w:cs="Arial"/>
                                <w14:textOutline w14:w="9525" w14:cap="rnd" w14:cmpd="sng" w14:algn="ctr">
                                  <w14:solidFill>
                                    <w14:srgbClr w14:val="000000"/>
                                  </w14:solidFill>
                                  <w14:prstDash w14:val="solid"/>
                                  <w14:bevel/>
                                </w14:textOutline>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282E6F2" id="Text Box 2" o:spid="_x0000_s1027" type="#_x0000_t202" style="position:absolute;margin-left:256.9pt;margin-top:491.4pt;width:185.9pt;height:110.6pt;z-index:2516623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" stroked="f">
                <v:textbox style="mso-fit-shape-to-text:t">
                  <w:txbxContent>
                    <w:p w14:paraId="08AEBB6B" w14:textId="77777777" w:rsidR="006E0F0D" w:rsidRPr="0007437B" w:rsidRDefault="006E0F0D" w:rsidP="0074222E">
                      <w:pPr>
                        <w:rPr>
                          <w:rFonts w:cs="Arial"/>
                          <w14:textOutline w14:w="9525" w14:cap="rnd" w14:cmpd="sng" w14:algn="ctr">
                            <w14:solidFill>
                              <w14:srgbClr w14:val="000000"/>
                            </w14:solidFill>
                            <w14:prstDash w14:val="solid"/>
                            <w14:bevel/>
                          </w14:textOutline>
                        </w:rPr>
                      </w:pPr>
                    </w:p>
                  </w:txbxContent>
                </v:textbox>
                <w10:wrap type="square"/>
              </v:shape>
            </w:pict>
          </mc:Fallback>
        </mc:AlternateContent>
      </w:r>
      <w:sdt>
        <w:sdtPr>
          <w:rPr>
            <w:rFonts w:cs="Arial"/>
            <w:b/>
            <w:sz w:val="24"/>
            <w:szCs w:val="24"/>
          </w:rPr>
          <w:id w:val="68850610"/>
          <w:docPartObj>
            <w:docPartGallery w:val="Cover Pages"/>
            <w:docPartUnique/>
          </w:docPartObj>
        </w:sdtPr>
        <w:sdtEndPr/>
        <w:sdtContent>
          <w:r w:rsidR="00260096" w:rsidRPr="00477F64">
            <w:rPr>
              <w:rFonts w:cs="Arial"/>
              <w:b/>
              <w:noProof/>
              <w:sz w:val="24"/>
              <w:szCs w:val="24"/>
              <w:lang w:eastAsia="en-ZA"/>
            </w:rPr>
            <mc:AlternateContent>
              <mc:Choice Requires="wps">
                <w:drawing>
                  <wp:anchor distT="0" distB="0" distL="114300" distR="114300" simplePos="0" relativeHeight="251660288" behindDoc="1" locked="0" layoutInCell="1" allowOverlap="1" wp14:anchorId="092F4777" wp14:editId="75D5647D">
                    <wp:simplePos x="0" y="0"/>
                    <wp:positionH relativeFrom="column">
                      <wp:posOffset>2898140</wp:posOffset>
                    </wp:positionH>
                    <wp:positionV relativeFrom="paragraph">
                      <wp:posOffset>3891280</wp:posOffset>
                    </wp:positionV>
                    <wp:extent cx="2126615" cy="754380"/>
                    <wp:effectExtent l="0" t="0" r="0" b="7620"/>
                    <wp:wrapSquare wrapText="bothSides"/>
                    <wp:docPr id="4" name="Text Box 4"/>
                    <wp:cNvGraphicFramePr/>
                    <a:graphic xmlns:a="http://schemas.openxmlformats.org/drawingml/2006/main">
                      <a:graphicData uri="http://schemas.microsoft.com/office/word/2010/wordprocessingShape">
                        <wps:wsp>
                          <wps:cNvSpPr txBox="1"/>
                          <wps:spPr>
                            <a:xfrm>
                              <a:off x="0" y="0"/>
                              <a:ext cx="2126615" cy="754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6427F8" w14:textId="77777777" w:rsidR="006E0F0D" w:rsidRPr="00260096" w:rsidRDefault="006E0F0D" w:rsidP="00AC2D53">
                                <w:pPr>
                                  <w:rPr>
                                    <w:rFonts w:ascii="AR BLANCA" w:hAnsi="AR BLANCA"/>
                                    <w:color w:val="FF0000"/>
                                    <w:sz w:val="56"/>
                                    <w:szCs w:val="56"/>
                                  </w:rPr>
                                </w:pPr>
                                <w:proofErr w:type="gramStart"/>
                                <w:r w:rsidRPr="00AC2D53">
                                  <w:rPr>
                                    <w:rFonts w:ascii="AR BLANCA" w:hAnsi="AR BLANCA"/>
                                    <w:color w:val="FFFFFF" w:themeColor="background1"/>
                                    <w:sz w:val="56"/>
                                    <w:szCs w:val="56"/>
                                  </w:rPr>
                                  <w:t xml:space="preserve">Point </w:t>
                                </w:r>
                                <w:r>
                                  <w:rPr>
                                    <w:rFonts w:ascii="AR BLANCA" w:hAnsi="AR BLANCA"/>
                                    <w:color w:val="FFFFFF" w:themeColor="background1"/>
                                    <w:sz w:val="56"/>
                                    <w:szCs w:val="56"/>
                                  </w:rPr>
                                  <w:t xml:space="preserve"> </w:t>
                                </w:r>
                                <w:r w:rsidRPr="00AC2D53">
                                  <w:rPr>
                                    <w:rFonts w:ascii="AR BLANCA" w:hAnsi="AR BLANCA"/>
                                    <w:sz w:val="56"/>
                                    <w:szCs w:val="56"/>
                                  </w:rPr>
                                  <w:t>Blank</w:t>
                                </w:r>
                                <w:proofErr w:type="gramEnd"/>
                                <w:r w:rsidRPr="00260096">
                                  <w:rPr>
                                    <w:rFonts w:ascii="AR BLANCA" w:hAnsi="AR BLANCA"/>
                                    <w:color w:val="FF0000"/>
                                    <w:sz w:val="56"/>
                                    <w:szCs w:val="56"/>
                                  </w:rPr>
                                  <w:t xml:space="preserve"> </w:t>
                                </w:r>
                                <w:r w:rsidRPr="00AC2D53">
                                  <w:rPr>
                                    <w:rFonts w:ascii="AR BLANCA" w:hAnsi="AR BLANCA"/>
                                    <w:color w:val="FFFFFF" w:themeColor="background1"/>
                                    <w:sz w:val="28"/>
                                    <w:szCs w:val="28"/>
                                  </w:rPr>
                                  <w:t>Consulta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2F4777" id="Text Box 4" o:spid="_x0000_s1028" type="#_x0000_t202" style="position:absolute;margin-left:228.2pt;margin-top:306.4pt;width:167.45pt;height:59.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" filled="f" stroked="f" strokeweight=".5pt">
                    <v:textbox>
                      <w:txbxContent>
                        <w:p w14:paraId="116427F8" w14:textId="77777777" w:rsidR="006E0F0D" w:rsidRPr="00260096" w:rsidRDefault="006E0F0D" w:rsidP="00AC2D53">
                          <w:pPr>
                            <w:rPr>
                              <w:rFonts w:ascii="AR BLANCA" w:hAnsi="AR BLANCA"/>
                              <w:color w:val="FF0000"/>
                              <w:sz w:val="56"/>
                              <w:szCs w:val="56"/>
                            </w:rPr>
                          </w:pPr>
                          <w:proofErr w:type="gramStart"/>
                          <w:r w:rsidRPr="00AC2D53">
                            <w:rPr>
                              <w:rFonts w:ascii="AR BLANCA" w:hAnsi="AR BLANCA"/>
                              <w:color w:val="FFFFFF" w:themeColor="background1"/>
                              <w:sz w:val="56"/>
                              <w:szCs w:val="56"/>
                            </w:rPr>
                            <w:t xml:space="preserve">Point </w:t>
                          </w:r>
                          <w:r>
                            <w:rPr>
                              <w:rFonts w:ascii="AR BLANCA" w:hAnsi="AR BLANCA"/>
                              <w:color w:val="FFFFFF" w:themeColor="background1"/>
                              <w:sz w:val="56"/>
                              <w:szCs w:val="56"/>
                            </w:rPr>
                            <w:t xml:space="preserve"> </w:t>
                          </w:r>
                          <w:r w:rsidRPr="00AC2D53">
                            <w:rPr>
                              <w:rFonts w:ascii="AR BLANCA" w:hAnsi="AR BLANCA"/>
                              <w:sz w:val="56"/>
                              <w:szCs w:val="56"/>
                            </w:rPr>
                            <w:t>Blank</w:t>
                          </w:r>
                          <w:proofErr w:type="gramEnd"/>
                          <w:r w:rsidRPr="00260096">
                            <w:rPr>
                              <w:rFonts w:ascii="AR BLANCA" w:hAnsi="AR BLANCA"/>
                              <w:color w:val="FF0000"/>
                              <w:sz w:val="56"/>
                              <w:szCs w:val="56"/>
                            </w:rPr>
                            <w:t xml:space="preserve"> </w:t>
                          </w:r>
                          <w:r w:rsidRPr="00AC2D53">
                            <w:rPr>
                              <w:rFonts w:ascii="AR BLANCA" w:hAnsi="AR BLANCA"/>
                              <w:color w:val="FFFFFF" w:themeColor="background1"/>
                              <w:sz w:val="28"/>
                              <w:szCs w:val="28"/>
                            </w:rPr>
                            <w:t>Consultants</w:t>
                          </w:r>
                        </w:p>
                      </w:txbxContent>
                    </v:textbox>
                    <w10:wrap type="square"/>
                  </v:shape>
                </w:pict>
              </mc:Fallback>
            </mc:AlternateContent>
          </w:r>
          <w:r w:rsidR="00F31DED" w:rsidRPr="00477F64">
            <w:rPr>
              <w:rFonts w:cs="Arial"/>
              <w:b/>
              <w:noProof/>
              <w:sz w:val="24"/>
              <w:szCs w:val="24"/>
              <w:lang w:eastAsia="en-ZA"/>
            </w:rPr>
            <mc:AlternateContent>
              <mc:Choice Requires="wps">
                <w:drawing>
                  <wp:anchor distT="0" distB="0" distL="114300" distR="114300" simplePos="0" relativeHeight="251659264" behindDoc="0" locked="0" layoutInCell="1" allowOverlap="1" wp14:anchorId="167CFB76" wp14:editId="53C78EA5">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2731"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515"/>
                                </w:tblGrid>
                                <w:tr w:rsidR="006E0F0D" w14:paraId="76653901" w14:textId="77777777" w:rsidTr="00D43591">
                                  <w:trPr>
                                    <w:trHeight w:val="6646"/>
                                    <w:jc w:val="center"/>
                                  </w:trPr>
                                  <w:tc>
                                    <w:tcPr>
                                      <w:tcW w:w="5000" w:type="pct"/>
                                      <w:vAlign w:val="center"/>
                                    </w:tcPr>
                                    <w:p w14:paraId="15AC4D01" w14:textId="77777777" w:rsidR="006E0F0D" w:rsidRDefault="006E0F0D">
                                      <w:pPr>
                                        <w:jc w:val="right"/>
                                      </w:pPr>
                                      <w:r>
                                        <w:rPr>
                                          <w:noProof/>
                                          <w:lang w:eastAsia="en-ZA"/>
                                        </w:rPr>
                                        <w:drawing>
                                          <wp:inline distT="0" distB="0" distL="0" distR="0" wp14:anchorId="27CFED27" wp14:editId="6EC9BFD7">
                                            <wp:extent cx="3679412" cy="293241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7">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3701789" cy="2950249"/>
                                                    </a:xfrm>
                                                    <a:prstGeom prst="rect">
                                                      <a:avLst/>
                                                    </a:prstGeom>
                                                  </pic:spPr>
                                                </pic:pic>
                                              </a:graphicData>
                                            </a:graphic>
                                          </wp:inline>
                                        </w:drawing>
                                      </w:r>
                                    </w:p>
                                    <w:sdt>
                                      <w:sdtPr>
                                        <w:rPr>
                                          <w:rStyle w:val="TitleChar"/>
                                          <w:rFonts w:ascii="Arial" w:hAnsi="Arial" w:cs="Arial"/>
                                          <w:b/>
                                          <w:sz w:val="40"/>
                                          <w:szCs w:val="40"/>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0E12E9EC" w14:textId="77777777" w:rsidR="006E0F0D" w:rsidRPr="000C504B" w:rsidRDefault="006E0F0D">
                                          <w:pPr>
                                            <w:pStyle w:val="NoSpacing"/>
                                            <w:spacing w:line="312" w:lineRule="auto"/>
                                            <w:jc w:val="right"/>
                                            <w:rPr>
                                              <w:rFonts w:ascii="Arial" w:hAnsi="Arial" w:cs="Arial"/>
                                              <w:caps/>
                                              <w:color w:val="191919" w:themeColor="text1" w:themeTint="E6"/>
                                              <w:sz w:val="44"/>
                                              <w:szCs w:val="44"/>
                                            </w:rPr>
                                          </w:pPr>
                                          <w:r w:rsidRPr="00066582">
                                            <w:rPr>
                                              <w:rStyle w:val="TitleChar"/>
                                              <w:rFonts w:ascii="Arial" w:hAnsi="Arial" w:cs="Arial"/>
                                              <w:b/>
                                              <w:sz w:val="40"/>
                                              <w:szCs w:val="40"/>
                                            </w:rPr>
                                            <w:t>Milestone 2: Systems and Report Design</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14:paraId="06A4ABF3" w14:textId="77777777" w:rsidR="006E0F0D" w:rsidRDefault="006E0F0D" w:rsidP="00D43591">
                                          <w:pPr>
                                            <w:jc w:val="right"/>
                                            <w:rPr>
                                              <w:sz w:val="24"/>
                                              <w:szCs w:val="24"/>
                                            </w:rPr>
                                          </w:pPr>
                                          <w:r>
                                            <w:rPr>
                                              <w:color w:val="000000" w:themeColor="text1"/>
                                              <w:sz w:val="24"/>
                                              <w:szCs w:val="24"/>
                                            </w:rPr>
                                            <w:t>Group 10: Point Blank</w:t>
                                          </w:r>
                                        </w:p>
                                      </w:sdtContent>
                                    </w:sdt>
                                  </w:tc>
                                </w:tr>
                              </w:tbl>
                              <w:p w14:paraId="2448D041" w14:textId="77777777" w:rsidR="006E0F0D" w:rsidRDefault="006E0F0D"/>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 w14:anchorId="167CFB76" id="Text Box 138" o:spid="_x0000_s1029"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" fillcolor="white [3201]" stroked="f" strokeweight=".5pt">
                    <v:textbox inset="0,0,0,0">
                      <w:txbxContent>
                        <w:tbl>
                          <w:tblPr>
                            <w:tblW w:w="2731"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515"/>
                          </w:tblGrid>
                          <w:tr w:rsidR="006E0F0D" w14:paraId="76653901" w14:textId="77777777" w:rsidTr="00D43591">
                            <w:trPr>
                              <w:trHeight w:val="6646"/>
                              <w:jc w:val="center"/>
                            </w:trPr>
                            <w:tc>
                              <w:tcPr>
                                <w:tcW w:w="5000" w:type="pct"/>
                                <w:vAlign w:val="center"/>
                              </w:tcPr>
                              <w:p w14:paraId="15AC4D01" w14:textId="77777777" w:rsidR="006E0F0D" w:rsidRDefault="006E0F0D">
                                <w:pPr>
                                  <w:jc w:val="right"/>
                                </w:pPr>
                                <w:r>
                                  <w:rPr>
                                    <w:noProof/>
                                    <w:lang w:eastAsia="en-ZA"/>
                                  </w:rPr>
                                  <w:drawing>
                                    <wp:inline distT="0" distB="0" distL="0" distR="0" wp14:anchorId="27CFED27" wp14:editId="6EC9BFD7">
                                      <wp:extent cx="3679412" cy="293241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7">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3701789" cy="2950249"/>
                                              </a:xfrm>
                                              <a:prstGeom prst="rect">
                                                <a:avLst/>
                                              </a:prstGeom>
                                            </pic:spPr>
                                          </pic:pic>
                                        </a:graphicData>
                                      </a:graphic>
                                    </wp:inline>
                                  </w:drawing>
                                </w:r>
                              </w:p>
                              <w:sdt>
                                <w:sdtPr>
                                  <w:rPr>
                                    <w:rStyle w:val="TitleChar"/>
                                    <w:rFonts w:ascii="Arial" w:hAnsi="Arial" w:cs="Arial"/>
                                    <w:b/>
                                    <w:sz w:val="40"/>
                                    <w:szCs w:val="40"/>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0E12E9EC" w14:textId="77777777" w:rsidR="006E0F0D" w:rsidRPr="000C504B" w:rsidRDefault="006E0F0D">
                                    <w:pPr>
                                      <w:pStyle w:val="NoSpacing"/>
                                      <w:spacing w:line="312" w:lineRule="auto"/>
                                      <w:jc w:val="right"/>
                                      <w:rPr>
                                        <w:rFonts w:ascii="Arial" w:hAnsi="Arial" w:cs="Arial"/>
                                        <w:caps/>
                                        <w:color w:val="191919" w:themeColor="text1" w:themeTint="E6"/>
                                        <w:sz w:val="44"/>
                                        <w:szCs w:val="44"/>
                                      </w:rPr>
                                    </w:pPr>
                                    <w:r w:rsidRPr="00066582">
                                      <w:rPr>
                                        <w:rStyle w:val="TitleChar"/>
                                        <w:rFonts w:ascii="Arial" w:hAnsi="Arial" w:cs="Arial"/>
                                        <w:b/>
                                        <w:sz w:val="40"/>
                                        <w:szCs w:val="40"/>
                                      </w:rPr>
                                      <w:t>Milestone 2: Systems and Report Design</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14:paraId="06A4ABF3" w14:textId="77777777" w:rsidR="006E0F0D" w:rsidRDefault="006E0F0D" w:rsidP="00D43591">
                                    <w:pPr>
                                      <w:jc w:val="right"/>
                                      <w:rPr>
                                        <w:sz w:val="24"/>
                                        <w:szCs w:val="24"/>
                                      </w:rPr>
                                    </w:pPr>
                                    <w:r>
                                      <w:rPr>
                                        <w:color w:val="000000" w:themeColor="text1"/>
                                        <w:sz w:val="24"/>
                                        <w:szCs w:val="24"/>
                                      </w:rPr>
                                      <w:t>Group 10: Point Blank</w:t>
                                    </w:r>
                                  </w:p>
                                </w:sdtContent>
                              </w:sdt>
                            </w:tc>
                          </w:tr>
                        </w:tbl>
                        <w:p w14:paraId="2448D041" w14:textId="77777777" w:rsidR="006E0F0D" w:rsidRDefault="006E0F0D"/>
                      </w:txbxContent>
                    </v:textbox>
                    <w10:wrap anchorx="page" anchory="page"/>
                  </v:shape>
                </w:pict>
              </mc:Fallback>
            </mc:AlternateContent>
          </w:r>
          <w:r w:rsidR="00F31DED" w:rsidRPr="00477F64">
            <w:rPr>
              <w:rFonts w:cs="Arial"/>
              <w:b/>
              <w:sz w:val="24"/>
              <w:szCs w:val="24"/>
            </w:rPr>
            <w:br w:type="page"/>
          </w:r>
        </w:sdtContent>
      </w:sdt>
    </w:p>
    <w:p w14:paraId="22895E7F" w14:textId="77777777" w:rsidR="007C369A" w:rsidRPr="00920F4B" w:rsidRDefault="008967C0" w:rsidP="008967C0">
      <w:pPr>
        <w:pStyle w:val="Heading1"/>
      </w:pPr>
      <w:commentRangeStart w:id="0"/>
      <w:r>
        <w:lastRenderedPageBreak/>
        <w:t xml:space="preserve">1. </w:t>
      </w:r>
      <w:r w:rsidR="003E05C2" w:rsidRPr="00920F4B">
        <w:t>Executive Summary</w:t>
      </w:r>
      <w:commentRangeEnd w:id="0"/>
      <w:r w:rsidR="00047DA7">
        <w:rPr>
          <w:rStyle w:val="CommentReference"/>
          <w:rFonts w:eastAsiaTheme="minorHAnsi" w:cstheme="minorBidi"/>
          <w:color w:val="auto"/>
        </w:rPr>
        <w:commentReference w:id="0"/>
      </w:r>
    </w:p>
    <w:p w14:paraId="0AFB0548" w14:textId="77777777" w:rsidR="007A35A1" w:rsidRDefault="007A35A1" w:rsidP="004613AD">
      <w:pPr>
        <w:spacing w:line="240" w:lineRule="auto"/>
      </w:pPr>
      <w:commentRangeStart w:id="1"/>
      <w:r>
        <w:t xml:space="preserve">Based on the feedback received from our previous milestone </w:t>
      </w:r>
      <w:commentRangeEnd w:id="1"/>
      <w:r w:rsidR="00047DA7">
        <w:rPr>
          <w:rStyle w:val="CommentReference"/>
        </w:rPr>
        <w:commentReference w:id="1"/>
      </w:r>
      <w:r>
        <w:t xml:space="preserve">we have </w:t>
      </w:r>
      <w:r w:rsidR="005121BD">
        <w:t>re-evaluated</w:t>
      </w:r>
      <w:r>
        <w:t xml:space="preserve"> our Entity Relationship Diagram and have made changes to suit our client’s needs. </w:t>
      </w:r>
      <w:r w:rsidR="00F06069">
        <w:t>The included sequence d</w:t>
      </w:r>
      <w:r>
        <w:t>iagrams demonstrate</w:t>
      </w:r>
      <w:r w:rsidR="00F06069">
        <w:t xml:space="preserve"> the order in which messages occur between the main components of the system. They will also serve as the link between analysis, design and implementation of the project</w:t>
      </w:r>
      <w:r>
        <w:t>.</w:t>
      </w:r>
      <w:r w:rsidR="00A71ECE" w:rsidRPr="00A71ECE">
        <w:t xml:space="preserve"> </w:t>
      </w:r>
    </w:p>
    <w:p w14:paraId="5B065826" w14:textId="77777777" w:rsidR="00A86630" w:rsidRDefault="00F6116C" w:rsidP="004613AD">
      <w:pPr>
        <w:spacing w:line="240" w:lineRule="auto"/>
      </w:pPr>
      <w:r>
        <w:t>The Create Student sequence d</w:t>
      </w:r>
      <w:r w:rsidR="007A35A1">
        <w:t xml:space="preserve">iagram shows </w:t>
      </w:r>
      <w:r w:rsidR="00A86630">
        <w:t>that a student’s details are entered by the SSS Coordinator but is created only after the SSS Coordinator has confirmed the creation of the student.</w:t>
      </w:r>
    </w:p>
    <w:p w14:paraId="1D707E1A" w14:textId="77777777" w:rsidR="009703CF" w:rsidRDefault="007A35A1" w:rsidP="004613AD">
      <w:pPr>
        <w:spacing w:line="240" w:lineRule="auto"/>
      </w:pPr>
      <w:r>
        <w:t xml:space="preserve">The Create Student Attendance </w:t>
      </w:r>
      <w:r w:rsidR="007A2CDE">
        <w:t>sequence d</w:t>
      </w:r>
      <w:r>
        <w:t xml:space="preserve">iagram shows </w:t>
      </w:r>
      <w:r w:rsidR="009703CF">
        <w:t xml:space="preserve">that the student will first request to join a group and then will select the desired group. The system will finally iterate through each activity and create a new attendance for that activity. </w:t>
      </w:r>
    </w:p>
    <w:p w14:paraId="7FA26C2E" w14:textId="77777777" w:rsidR="007A35A1" w:rsidRDefault="0094250A" w:rsidP="004613AD">
      <w:pPr>
        <w:spacing w:line="240" w:lineRule="auto"/>
      </w:pPr>
      <w:r>
        <w:t>The Update Student Attendance sequence d</w:t>
      </w:r>
      <w:r w:rsidR="007A35A1">
        <w:t>iagram</w:t>
      </w:r>
      <w:r>
        <w:t xml:space="preserve"> shows that the SSS Tutor will first request th</w:t>
      </w:r>
      <w:r w:rsidR="00570A10">
        <w:t>e specific attendance to update and select from a list the desired one. The SSS Tutor will then work through each student in that attendance and set attended students as arrived.</w:t>
      </w:r>
    </w:p>
    <w:p w14:paraId="151D1E85" w14:textId="77777777" w:rsidR="00FB3667" w:rsidRDefault="00FB3667" w:rsidP="004613AD">
      <w:pPr>
        <w:spacing w:line="240" w:lineRule="auto"/>
      </w:pPr>
      <w:r>
        <w:t>The reports described in this document represents what we think will add value to the system and help in analysing the data collected in order to make better decisions for the SSS programme. Sign-off is predicated on these reports meet appropriate expectations.</w:t>
      </w:r>
    </w:p>
    <w:p w14:paraId="192886E5" w14:textId="77777777" w:rsidR="008D3315" w:rsidRDefault="008D3315" w:rsidP="004613AD">
      <w:pPr>
        <w:spacing w:line="240" w:lineRule="auto"/>
      </w:pPr>
      <w:r>
        <w:t>The Student Disengagement Report summarises students who have been classified as being disengaged so that “at risk” students can be identified as early as possible. Disengagement is when student participation is below fifty percent. This allows for assistance to be offered to students before it is too late to help any who are struggling.</w:t>
      </w:r>
    </w:p>
    <w:p w14:paraId="42CBC9F8" w14:textId="77777777" w:rsidR="000223EF" w:rsidRDefault="000223EF" w:rsidP="004613AD">
      <w:pPr>
        <w:spacing w:line="240" w:lineRule="auto"/>
      </w:pPr>
      <w:r>
        <w:t>The Course Disengagement Report compares student disengagement numbers to specific courses. This will help in targeting weak points in the system for future improvement.</w:t>
      </w:r>
    </w:p>
    <w:p w14:paraId="1F101393" w14:textId="77777777" w:rsidR="00DE29E7" w:rsidRDefault="00DE29E7" w:rsidP="004613AD">
      <w:pPr>
        <w:spacing w:line="240" w:lineRule="auto"/>
      </w:pPr>
      <w:r>
        <w:t>The Low Tutor Rating Report displays the tutors with the lowest ratings so that problems with tutors can be identified and rectified.</w:t>
      </w:r>
    </w:p>
    <w:p w14:paraId="46CBB822" w14:textId="77777777" w:rsidR="0005160E" w:rsidRDefault="0005160E" w:rsidP="004613AD">
      <w:pPr>
        <w:spacing w:line="240" w:lineRule="auto"/>
      </w:pPr>
      <w:r>
        <w:t xml:space="preserve">The Low Activity Rating Report is aimed at understanding the popularity of activities set out by the Coordinator and displaying all activities with low ratings. </w:t>
      </w:r>
      <w:r w:rsidR="00DF0CA5">
        <w:t>This will show which activities need to be improved</w:t>
      </w:r>
      <w:r>
        <w:t>.</w:t>
      </w:r>
    </w:p>
    <w:p w14:paraId="1063C001" w14:textId="77777777" w:rsidR="000B6D88" w:rsidRDefault="007A35A1" w:rsidP="004613AD">
      <w:pPr>
        <w:spacing w:line="240" w:lineRule="auto"/>
      </w:pPr>
      <w:r>
        <w:t xml:space="preserve">The Consultation Frequency Report </w:t>
      </w:r>
      <w:r w:rsidR="000B6D88">
        <w:t>tracks</w:t>
      </w:r>
      <w:r>
        <w:t xml:space="preserve"> the frequency of one on one consultations. </w:t>
      </w:r>
      <w:r w:rsidR="000B6D88">
        <w:t>This is to uncover trends so that decisions regarding consultations may be more informed.</w:t>
      </w:r>
    </w:p>
    <w:p w14:paraId="5DC99D0F" w14:textId="77777777" w:rsidR="00593206" w:rsidRDefault="004B3AEB" w:rsidP="004613AD">
      <w:pPr>
        <w:spacing w:line="240" w:lineRule="auto"/>
      </w:pPr>
      <w:r>
        <w:t>The Tutor Training Status and Ratings Report seeks to find a correlation between tutor ratings and their training status. If the average tutor rating is below 2.5 it is considered that the tutor is underperforming. Tutors are group</w:t>
      </w:r>
      <w:r w:rsidR="00593206">
        <w:t>ed</w:t>
      </w:r>
      <w:r>
        <w:t xml:space="preserve"> by their training status and compared so that corrective measure may be taken when an issue arises.</w:t>
      </w:r>
      <w:r w:rsidR="00593206">
        <w:br w:type="page"/>
      </w:r>
    </w:p>
    <w:p w14:paraId="1A9B3938" w14:textId="77777777" w:rsidR="003E05C2" w:rsidRDefault="003E05C2" w:rsidP="004613AD">
      <w:pPr>
        <w:spacing w:line="240" w:lineRule="auto"/>
      </w:pPr>
    </w:p>
    <w:p w14:paraId="4FEEDAFB" w14:textId="77777777" w:rsidR="003E05C2" w:rsidRPr="00920F4B" w:rsidRDefault="008967C0" w:rsidP="008967C0">
      <w:pPr>
        <w:pStyle w:val="Heading1"/>
      </w:pPr>
      <w:r>
        <w:t xml:space="preserve">2. </w:t>
      </w:r>
      <w:r w:rsidR="003E05C2" w:rsidRPr="00920F4B">
        <w:t>Systems Design</w:t>
      </w:r>
    </w:p>
    <w:p w14:paraId="1953AD85" w14:textId="77777777" w:rsidR="003E05C2" w:rsidRDefault="00953634" w:rsidP="00781D45">
      <w:pPr>
        <w:pStyle w:val="Heading2"/>
        <w:numPr>
          <w:ilvl w:val="1"/>
          <w:numId w:val="17"/>
        </w:numPr>
        <w:spacing w:line="240" w:lineRule="auto"/>
      </w:pPr>
      <w:r>
        <w:t>Sequence diagram: Create Student</w:t>
      </w:r>
    </w:p>
    <w:p w14:paraId="3A349518" w14:textId="77777777" w:rsidR="007933A3" w:rsidRPr="007933A3" w:rsidRDefault="007933A3" w:rsidP="00014DE2">
      <w:pPr>
        <w:pStyle w:val="Heading3"/>
      </w:pPr>
      <w:r>
        <w:t xml:space="preserve">2.1.1 Revised </w:t>
      </w:r>
      <w:r w:rsidRPr="007933A3">
        <w:t>“Create student” Use Case</w:t>
      </w:r>
    </w:p>
    <w:tbl>
      <w:tblPr>
        <w:tblStyle w:val="TableGrid"/>
        <w:tblpPr w:leftFromText="180" w:rightFromText="180" w:vertAnchor="page" w:horzAnchor="margin" w:tblpY="3031"/>
        <w:tblW w:w="0" w:type="auto"/>
        <w:tblLook w:val="04A0" w:firstRow="1" w:lastRow="0" w:firstColumn="1" w:lastColumn="0" w:noHBand="0" w:noVBand="1"/>
      </w:tblPr>
      <w:tblGrid>
        <w:gridCol w:w="2086"/>
        <w:gridCol w:w="3135"/>
        <w:gridCol w:w="3795"/>
      </w:tblGrid>
      <w:tr w:rsidR="00014DE2" w:rsidRPr="00307121" w14:paraId="381530BD" w14:textId="77777777" w:rsidTr="00014DE2">
        <w:trPr>
          <w:cantSplit/>
          <w:trHeight w:val="1134"/>
        </w:trPr>
        <w:tc>
          <w:tcPr>
            <w:tcW w:w="2086" w:type="dxa"/>
          </w:tcPr>
          <w:p w14:paraId="0E488207" w14:textId="77777777" w:rsidR="00014DE2" w:rsidRPr="00307121" w:rsidRDefault="00014DE2" w:rsidP="00014DE2">
            <w:pPr>
              <w:rPr>
                <w:rFonts w:eastAsia="Calibri" w:cs="Arial"/>
              </w:rPr>
            </w:pPr>
            <w:r w:rsidRPr="00307121">
              <w:rPr>
                <w:rFonts w:eastAsia="Calibri" w:cs="Arial"/>
              </w:rPr>
              <w:t>Use case name:</w:t>
            </w:r>
          </w:p>
        </w:tc>
        <w:tc>
          <w:tcPr>
            <w:tcW w:w="6930" w:type="dxa"/>
            <w:gridSpan w:val="2"/>
          </w:tcPr>
          <w:p w14:paraId="0EB104E3" w14:textId="77777777" w:rsidR="00014DE2" w:rsidRPr="00307121" w:rsidRDefault="00014DE2" w:rsidP="00014DE2">
            <w:pPr>
              <w:rPr>
                <w:rFonts w:eastAsia="Calibri" w:cs="Arial"/>
              </w:rPr>
            </w:pPr>
            <w:proofErr w:type="spellStart"/>
            <w:r w:rsidRPr="00307121">
              <w:rPr>
                <w:rFonts w:eastAsia="Calibri" w:cs="Arial"/>
              </w:rPr>
              <w:t>CreateStudent</w:t>
            </w:r>
            <w:proofErr w:type="spellEnd"/>
          </w:p>
        </w:tc>
      </w:tr>
      <w:tr w:rsidR="00014DE2" w:rsidRPr="00307121" w14:paraId="4FA26C49" w14:textId="77777777" w:rsidTr="00014DE2">
        <w:tc>
          <w:tcPr>
            <w:tcW w:w="2086" w:type="dxa"/>
          </w:tcPr>
          <w:p w14:paraId="1FFB85F3" w14:textId="77777777" w:rsidR="00014DE2" w:rsidRPr="00307121" w:rsidRDefault="00014DE2" w:rsidP="00014DE2">
            <w:pPr>
              <w:rPr>
                <w:rFonts w:eastAsia="Calibri" w:cs="Arial"/>
              </w:rPr>
            </w:pPr>
            <w:r w:rsidRPr="00307121">
              <w:rPr>
                <w:rFonts w:eastAsia="Calibri" w:cs="Arial"/>
              </w:rPr>
              <w:t>Scope:</w:t>
            </w:r>
          </w:p>
        </w:tc>
        <w:tc>
          <w:tcPr>
            <w:tcW w:w="6930" w:type="dxa"/>
            <w:gridSpan w:val="2"/>
          </w:tcPr>
          <w:p w14:paraId="0F4E731A" w14:textId="77777777" w:rsidR="00014DE2" w:rsidRPr="00307121" w:rsidRDefault="00014DE2" w:rsidP="00014DE2">
            <w:pPr>
              <w:rPr>
                <w:rFonts w:eastAsia="Calibri" w:cs="Arial"/>
              </w:rPr>
            </w:pPr>
            <w:r w:rsidRPr="00307121">
              <w:rPr>
                <w:rFonts w:eastAsia="Calibri" w:cs="Arial"/>
              </w:rPr>
              <w:t>Student Support System(SSS)</w:t>
            </w:r>
          </w:p>
        </w:tc>
      </w:tr>
      <w:tr w:rsidR="00014DE2" w:rsidRPr="00307121" w14:paraId="7EFD2CAA" w14:textId="77777777" w:rsidTr="00014DE2">
        <w:tc>
          <w:tcPr>
            <w:tcW w:w="2086" w:type="dxa"/>
          </w:tcPr>
          <w:p w14:paraId="2520FD12" w14:textId="77777777" w:rsidR="00014DE2" w:rsidRPr="00307121" w:rsidRDefault="00014DE2" w:rsidP="00014DE2">
            <w:pPr>
              <w:rPr>
                <w:rFonts w:eastAsia="Calibri" w:cs="Arial"/>
              </w:rPr>
            </w:pPr>
            <w:r w:rsidRPr="00307121">
              <w:rPr>
                <w:rFonts w:eastAsia="Calibri" w:cs="Arial"/>
              </w:rPr>
              <w:t>Triggering event:</w:t>
            </w:r>
          </w:p>
        </w:tc>
        <w:tc>
          <w:tcPr>
            <w:tcW w:w="6930" w:type="dxa"/>
            <w:gridSpan w:val="2"/>
          </w:tcPr>
          <w:p w14:paraId="7D995920" w14:textId="77777777" w:rsidR="00014DE2" w:rsidRPr="00307121" w:rsidRDefault="00014DE2" w:rsidP="00014DE2">
            <w:pPr>
              <w:rPr>
                <w:rFonts w:eastAsia="Calibri" w:cs="Arial"/>
              </w:rPr>
            </w:pPr>
            <w:r w:rsidRPr="00307121">
              <w:rPr>
                <w:rFonts w:eastAsia="Calibri" w:cs="Arial"/>
              </w:rPr>
              <w:t xml:space="preserve">SSS coordinator initiates create student (i.e. when the SSS co-ordinator clicks “create student”) </w:t>
            </w:r>
          </w:p>
        </w:tc>
      </w:tr>
      <w:tr w:rsidR="00014DE2" w:rsidRPr="00307121" w14:paraId="08E3498B" w14:textId="77777777" w:rsidTr="00014DE2">
        <w:tc>
          <w:tcPr>
            <w:tcW w:w="2086" w:type="dxa"/>
          </w:tcPr>
          <w:p w14:paraId="51A76254" w14:textId="77777777" w:rsidR="00014DE2" w:rsidRPr="00307121" w:rsidRDefault="00014DE2" w:rsidP="00014DE2">
            <w:pPr>
              <w:rPr>
                <w:rFonts w:eastAsia="Calibri" w:cs="Arial"/>
              </w:rPr>
            </w:pPr>
            <w:r w:rsidRPr="00307121">
              <w:rPr>
                <w:rFonts w:eastAsia="Calibri" w:cs="Arial"/>
              </w:rPr>
              <w:t>Brief description:</w:t>
            </w:r>
          </w:p>
        </w:tc>
        <w:tc>
          <w:tcPr>
            <w:tcW w:w="6930" w:type="dxa"/>
            <w:gridSpan w:val="2"/>
          </w:tcPr>
          <w:p w14:paraId="1D741200" w14:textId="77777777" w:rsidR="00014DE2" w:rsidRPr="00307121" w:rsidRDefault="00014DE2" w:rsidP="00014DE2">
            <w:pPr>
              <w:rPr>
                <w:rFonts w:eastAsia="Calibri" w:cs="Arial"/>
              </w:rPr>
            </w:pPr>
            <w:r w:rsidRPr="00307121">
              <w:rPr>
                <w:rFonts w:eastAsia="Calibri" w:cs="Arial"/>
              </w:rPr>
              <w:t>The SSS coordinator initialises the system to create a new student. The SSS coordinator then enters in student details, namely: student number, first name, last name, ID or passport number, date of birth, e-mail address, mobile number, year of study, degree programme, registered courses etc. System will automatically set student status to “white”. Once registered, the system will then automatically generate and send an e-mail to the student to confirm that he/she has been registered for the programme and to remind the student that he/she can log into the system with immediate effect and begin to sign up for activities. Login credentials will also be provided, the username being the student number and the password being system-generated.</w:t>
            </w:r>
          </w:p>
        </w:tc>
      </w:tr>
      <w:tr w:rsidR="00014DE2" w:rsidRPr="00307121" w14:paraId="01312FA2" w14:textId="77777777" w:rsidTr="00014DE2">
        <w:tc>
          <w:tcPr>
            <w:tcW w:w="2086" w:type="dxa"/>
          </w:tcPr>
          <w:p w14:paraId="12890E2C" w14:textId="77777777" w:rsidR="00014DE2" w:rsidRPr="00307121" w:rsidRDefault="00014DE2" w:rsidP="00014DE2">
            <w:pPr>
              <w:rPr>
                <w:rFonts w:eastAsia="Calibri" w:cs="Arial"/>
              </w:rPr>
            </w:pPr>
            <w:r w:rsidRPr="00307121">
              <w:rPr>
                <w:rFonts w:eastAsia="Calibri" w:cs="Arial"/>
              </w:rPr>
              <w:t>Actor(s):</w:t>
            </w:r>
          </w:p>
        </w:tc>
        <w:tc>
          <w:tcPr>
            <w:tcW w:w="6930" w:type="dxa"/>
            <w:gridSpan w:val="2"/>
          </w:tcPr>
          <w:p w14:paraId="2EF17C10" w14:textId="77777777" w:rsidR="00014DE2" w:rsidRPr="00307121" w:rsidRDefault="00014DE2" w:rsidP="00014DE2">
            <w:pPr>
              <w:rPr>
                <w:rFonts w:eastAsia="Calibri" w:cs="Arial"/>
              </w:rPr>
            </w:pPr>
            <w:r w:rsidRPr="00307121">
              <w:rPr>
                <w:rFonts w:eastAsia="Calibri" w:cs="Arial"/>
              </w:rPr>
              <w:t>Primary: SSS coordinator</w:t>
            </w:r>
          </w:p>
        </w:tc>
      </w:tr>
      <w:tr w:rsidR="00014DE2" w:rsidRPr="00307121" w14:paraId="3C660D7E" w14:textId="77777777" w:rsidTr="00014DE2">
        <w:tc>
          <w:tcPr>
            <w:tcW w:w="2086" w:type="dxa"/>
          </w:tcPr>
          <w:p w14:paraId="56FD07B5" w14:textId="77777777" w:rsidR="00014DE2" w:rsidRPr="00307121" w:rsidRDefault="00014DE2" w:rsidP="00014DE2">
            <w:pPr>
              <w:rPr>
                <w:rFonts w:eastAsia="Calibri" w:cs="Arial"/>
              </w:rPr>
            </w:pPr>
            <w:r w:rsidRPr="00307121">
              <w:rPr>
                <w:rFonts w:eastAsia="Calibri" w:cs="Arial"/>
              </w:rPr>
              <w:t>Related use cases:</w:t>
            </w:r>
          </w:p>
        </w:tc>
        <w:tc>
          <w:tcPr>
            <w:tcW w:w="6930" w:type="dxa"/>
            <w:gridSpan w:val="2"/>
          </w:tcPr>
          <w:p w14:paraId="441D8AE3" w14:textId="77777777" w:rsidR="00014DE2" w:rsidRPr="00307121" w:rsidRDefault="00014DE2" w:rsidP="00014DE2">
            <w:pPr>
              <w:rPr>
                <w:rFonts w:eastAsia="Calibri" w:cs="Arial"/>
              </w:rPr>
            </w:pPr>
            <w:r w:rsidRPr="00307121">
              <w:rPr>
                <w:rFonts w:eastAsia="Calibri" w:cs="Arial"/>
              </w:rPr>
              <w:t>N/A</w:t>
            </w:r>
          </w:p>
        </w:tc>
      </w:tr>
      <w:tr w:rsidR="00014DE2" w:rsidRPr="00307121" w14:paraId="795584BF" w14:textId="77777777" w:rsidTr="00014DE2">
        <w:tc>
          <w:tcPr>
            <w:tcW w:w="2086" w:type="dxa"/>
          </w:tcPr>
          <w:p w14:paraId="32206B3F" w14:textId="77777777" w:rsidR="00014DE2" w:rsidRPr="00307121" w:rsidRDefault="00014DE2" w:rsidP="00014DE2">
            <w:pPr>
              <w:rPr>
                <w:rFonts w:eastAsia="Calibri" w:cs="Arial"/>
              </w:rPr>
            </w:pPr>
            <w:r w:rsidRPr="00307121">
              <w:rPr>
                <w:rFonts w:eastAsia="Calibri" w:cs="Arial"/>
              </w:rPr>
              <w:t>Stakeholders and interests:</w:t>
            </w:r>
          </w:p>
        </w:tc>
        <w:tc>
          <w:tcPr>
            <w:tcW w:w="6930" w:type="dxa"/>
            <w:gridSpan w:val="2"/>
          </w:tcPr>
          <w:p w14:paraId="20BF2CE0" w14:textId="77777777" w:rsidR="00014DE2" w:rsidRPr="00307121" w:rsidRDefault="00014DE2" w:rsidP="00014DE2">
            <w:pPr>
              <w:rPr>
                <w:rFonts w:eastAsia="Calibri" w:cs="Arial"/>
              </w:rPr>
            </w:pPr>
            <w:r w:rsidRPr="00307121">
              <w:rPr>
                <w:rFonts w:eastAsia="Calibri" w:cs="Arial"/>
              </w:rPr>
              <w:t>SSS coordinator: Wants to register students. SSS coordinator wants accurate and fast data capture.</w:t>
            </w:r>
          </w:p>
          <w:p w14:paraId="612950CF" w14:textId="77777777" w:rsidR="00014DE2" w:rsidRPr="00307121" w:rsidRDefault="00014DE2" w:rsidP="00014DE2">
            <w:pPr>
              <w:rPr>
                <w:rFonts w:eastAsia="Calibri" w:cs="Arial"/>
              </w:rPr>
            </w:pPr>
          </w:p>
          <w:p w14:paraId="090E0153" w14:textId="77777777" w:rsidR="00014DE2" w:rsidRPr="00307121" w:rsidRDefault="00014DE2" w:rsidP="00014DE2">
            <w:pPr>
              <w:rPr>
                <w:rFonts w:eastAsia="Calibri" w:cs="Arial"/>
              </w:rPr>
            </w:pPr>
            <w:r w:rsidRPr="00307121">
              <w:rPr>
                <w:rFonts w:eastAsia="Calibri" w:cs="Arial"/>
              </w:rPr>
              <w:t>Student: Wants to be registered in a fast streamline manner, and receive a confirmation stating a successful registration.</w:t>
            </w:r>
          </w:p>
        </w:tc>
      </w:tr>
      <w:tr w:rsidR="00014DE2" w:rsidRPr="00307121" w14:paraId="4771A1C4" w14:textId="77777777" w:rsidTr="00014DE2">
        <w:tc>
          <w:tcPr>
            <w:tcW w:w="2086" w:type="dxa"/>
          </w:tcPr>
          <w:p w14:paraId="60D28B0C" w14:textId="77777777" w:rsidR="00014DE2" w:rsidRPr="00307121" w:rsidRDefault="00014DE2" w:rsidP="00014DE2">
            <w:pPr>
              <w:rPr>
                <w:rFonts w:eastAsia="Calibri" w:cs="Arial"/>
              </w:rPr>
            </w:pPr>
            <w:r w:rsidRPr="00307121">
              <w:rPr>
                <w:rFonts w:eastAsia="Calibri" w:cs="Arial"/>
              </w:rPr>
              <w:t>Pre-conditions:</w:t>
            </w:r>
          </w:p>
        </w:tc>
        <w:tc>
          <w:tcPr>
            <w:tcW w:w="6930" w:type="dxa"/>
            <w:gridSpan w:val="2"/>
          </w:tcPr>
          <w:p w14:paraId="082D2859" w14:textId="77777777" w:rsidR="00014DE2" w:rsidRPr="00307121" w:rsidRDefault="00014DE2" w:rsidP="00014DE2">
            <w:pPr>
              <w:rPr>
                <w:rFonts w:eastAsia="Calibri" w:cs="Arial"/>
              </w:rPr>
            </w:pPr>
            <w:r w:rsidRPr="00307121">
              <w:rPr>
                <w:rFonts w:eastAsia="Calibri" w:cs="Arial"/>
              </w:rPr>
              <w:t>N/A</w:t>
            </w:r>
          </w:p>
        </w:tc>
      </w:tr>
      <w:tr w:rsidR="00014DE2" w:rsidRPr="00307121" w14:paraId="478CD85C" w14:textId="77777777" w:rsidTr="00014DE2">
        <w:tc>
          <w:tcPr>
            <w:tcW w:w="2086" w:type="dxa"/>
          </w:tcPr>
          <w:p w14:paraId="6D57C852" w14:textId="77777777" w:rsidR="00014DE2" w:rsidRPr="00307121" w:rsidRDefault="00014DE2" w:rsidP="00014DE2">
            <w:pPr>
              <w:rPr>
                <w:rFonts w:eastAsia="Calibri" w:cs="Arial"/>
              </w:rPr>
            </w:pPr>
            <w:r w:rsidRPr="00307121">
              <w:rPr>
                <w:rFonts w:eastAsia="Calibri" w:cs="Arial"/>
              </w:rPr>
              <w:t>Post-conditions:</w:t>
            </w:r>
          </w:p>
        </w:tc>
        <w:tc>
          <w:tcPr>
            <w:tcW w:w="6930" w:type="dxa"/>
            <w:gridSpan w:val="2"/>
          </w:tcPr>
          <w:p w14:paraId="5BACF61C" w14:textId="77777777" w:rsidR="00014DE2" w:rsidRDefault="00014DE2" w:rsidP="00014DE2">
            <w:pPr>
              <w:rPr>
                <w:rFonts w:eastAsia="Calibri" w:cs="Arial"/>
              </w:rPr>
            </w:pPr>
            <w:r>
              <w:rPr>
                <w:rFonts w:eastAsia="Calibri" w:cs="Arial"/>
              </w:rPr>
              <w:t xml:space="preserve">Initialise student points to 0 in student </w:t>
            </w:r>
            <w:proofErr w:type="spellStart"/>
            <w:r>
              <w:rPr>
                <w:rFonts w:eastAsia="Calibri" w:cs="Arial"/>
              </w:rPr>
              <w:t>datastore</w:t>
            </w:r>
            <w:proofErr w:type="spellEnd"/>
          </w:p>
          <w:p w14:paraId="156A87FC" w14:textId="77777777" w:rsidR="00014DE2" w:rsidRPr="00307121" w:rsidRDefault="00014DE2" w:rsidP="00014DE2">
            <w:pPr>
              <w:rPr>
                <w:rFonts w:eastAsia="Calibri" w:cs="Arial"/>
              </w:rPr>
            </w:pPr>
            <w:r>
              <w:rPr>
                <w:rFonts w:eastAsia="Calibri" w:cs="Arial"/>
              </w:rPr>
              <w:t xml:space="preserve">Initialise student status to “white” in student </w:t>
            </w:r>
            <w:proofErr w:type="spellStart"/>
            <w:r>
              <w:rPr>
                <w:rFonts w:eastAsia="Calibri" w:cs="Arial"/>
              </w:rPr>
              <w:t>datastore</w:t>
            </w:r>
            <w:proofErr w:type="spellEnd"/>
          </w:p>
          <w:p w14:paraId="32EF9308" w14:textId="77777777" w:rsidR="00014DE2" w:rsidRDefault="00014DE2" w:rsidP="00014DE2">
            <w:pPr>
              <w:rPr>
                <w:rFonts w:eastAsia="Calibri" w:cs="Arial"/>
              </w:rPr>
            </w:pPr>
            <w:r w:rsidRPr="00307121">
              <w:rPr>
                <w:rFonts w:eastAsia="Calibri" w:cs="Arial"/>
              </w:rPr>
              <w:t xml:space="preserve">Student must be created in the student </w:t>
            </w:r>
            <w:proofErr w:type="spellStart"/>
            <w:r w:rsidRPr="00307121">
              <w:rPr>
                <w:rFonts w:eastAsia="Calibri" w:cs="Arial"/>
              </w:rPr>
              <w:t>datastore</w:t>
            </w:r>
            <w:proofErr w:type="spellEnd"/>
          </w:p>
          <w:p w14:paraId="2BE8747F" w14:textId="77777777" w:rsidR="00014DE2" w:rsidRPr="00307121" w:rsidRDefault="00014DE2" w:rsidP="00014DE2">
            <w:pPr>
              <w:rPr>
                <w:rFonts w:eastAsia="Calibri" w:cs="Arial"/>
              </w:rPr>
            </w:pPr>
            <w:proofErr w:type="spellStart"/>
            <w:r>
              <w:rPr>
                <w:rFonts w:eastAsia="Calibri" w:cs="Arial"/>
              </w:rPr>
              <w:t>group_no</w:t>
            </w:r>
            <w:proofErr w:type="spellEnd"/>
            <w:r>
              <w:rPr>
                <w:rFonts w:eastAsia="Calibri" w:cs="Arial"/>
              </w:rPr>
              <w:t xml:space="preserve"> is set to null in student </w:t>
            </w:r>
            <w:proofErr w:type="spellStart"/>
            <w:r>
              <w:rPr>
                <w:rFonts w:eastAsia="Calibri" w:cs="Arial"/>
              </w:rPr>
              <w:t>datastore</w:t>
            </w:r>
            <w:proofErr w:type="spellEnd"/>
          </w:p>
          <w:p w14:paraId="0FC9F6C5" w14:textId="77777777" w:rsidR="00014DE2" w:rsidRPr="00307121" w:rsidRDefault="00014DE2" w:rsidP="00014DE2">
            <w:pPr>
              <w:rPr>
                <w:rFonts w:eastAsia="Calibri" w:cs="Arial"/>
              </w:rPr>
            </w:pPr>
            <w:r w:rsidRPr="00307121">
              <w:rPr>
                <w:rFonts w:eastAsia="Calibri" w:cs="Arial"/>
              </w:rPr>
              <w:t>Automatically send confirmation email to student</w:t>
            </w:r>
          </w:p>
          <w:p w14:paraId="520C93BF" w14:textId="77777777" w:rsidR="00014DE2" w:rsidRPr="00307121" w:rsidRDefault="00014DE2" w:rsidP="00014DE2">
            <w:pPr>
              <w:rPr>
                <w:rFonts w:eastAsia="Calibri" w:cs="Arial"/>
              </w:rPr>
            </w:pPr>
          </w:p>
        </w:tc>
      </w:tr>
      <w:tr w:rsidR="00014DE2" w:rsidRPr="00307121" w14:paraId="2D1D1047" w14:textId="77777777" w:rsidTr="00014DE2">
        <w:tc>
          <w:tcPr>
            <w:tcW w:w="2086" w:type="dxa"/>
          </w:tcPr>
          <w:p w14:paraId="01551053" w14:textId="77777777" w:rsidR="00014DE2" w:rsidRPr="00307121" w:rsidRDefault="00014DE2" w:rsidP="00014DE2">
            <w:pPr>
              <w:rPr>
                <w:rFonts w:eastAsia="Calibri" w:cs="Arial"/>
              </w:rPr>
            </w:pPr>
            <w:r w:rsidRPr="00307121">
              <w:rPr>
                <w:rFonts w:eastAsia="Calibri" w:cs="Arial"/>
              </w:rPr>
              <w:t>Flow of activities:</w:t>
            </w:r>
          </w:p>
        </w:tc>
        <w:tc>
          <w:tcPr>
            <w:tcW w:w="3135" w:type="dxa"/>
          </w:tcPr>
          <w:p w14:paraId="375FFDE5" w14:textId="77777777" w:rsidR="00014DE2" w:rsidRPr="00307121" w:rsidRDefault="00014DE2" w:rsidP="00014DE2">
            <w:pPr>
              <w:rPr>
                <w:rFonts w:eastAsia="Calibri" w:cs="Arial"/>
              </w:rPr>
            </w:pPr>
            <w:r w:rsidRPr="00307121">
              <w:rPr>
                <w:rFonts w:eastAsia="Calibri" w:cs="Arial"/>
              </w:rPr>
              <w:t>Actor</w:t>
            </w:r>
          </w:p>
          <w:p w14:paraId="789C0771" w14:textId="77777777" w:rsidR="00014DE2" w:rsidRPr="00307121" w:rsidRDefault="00014DE2" w:rsidP="00014DE2">
            <w:pPr>
              <w:numPr>
                <w:ilvl w:val="0"/>
                <w:numId w:val="10"/>
              </w:numPr>
              <w:contextualSpacing/>
              <w:rPr>
                <w:rFonts w:eastAsia="Calibri" w:cs="Arial"/>
                <w:lang w:val="en-GB"/>
              </w:rPr>
            </w:pPr>
            <w:r w:rsidRPr="00307121">
              <w:rPr>
                <w:rFonts w:eastAsia="Calibri" w:cs="Arial"/>
                <w:lang w:val="en-GB"/>
              </w:rPr>
              <w:t>Coordinator requests to create student</w:t>
            </w:r>
          </w:p>
          <w:p w14:paraId="14D669C6" w14:textId="77777777" w:rsidR="00014DE2" w:rsidRPr="00307121" w:rsidRDefault="00014DE2" w:rsidP="00014DE2">
            <w:pPr>
              <w:ind w:left="720"/>
              <w:contextualSpacing/>
              <w:rPr>
                <w:rFonts w:eastAsia="Calibri" w:cs="Arial"/>
                <w:lang w:val="en-GB"/>
              </w:rPr>
            </w:pPr>
          </w:p>
          <w:p w14:paraId="00A47DD1" w14:textId="77777777" w:rsidR="00014DE2" w:rsidRPr="00307121" w:rsidRDefault="00014DE2" w:rsidP="00014DE2">
            <w:pPr>
              <w:ind w:left="720"/>
              <w:contextualSpacing/>
              <w:rPr>
                <w:rFonts w:eastAsia="Calibri" w:cs="Arial"/>
                <w:lang w:val="en-GB"/>
              </w:rPr>
            </w:pPr>
          </w:p>
          <w:p w14:paraId="417B66D6" w14:textId="77777777" w:rsidR="00014DE2" w:rsidRPr="00307121" w:rsidRDefault="00014DE2" w:rsidP="00014DE2">
            <w:pPr>
              <w:ind w:left="720"/>
              <w:contextualSpacing/>
              <w:rPr>
                <w:rFonts w:eastAsia="Calibri" w:cs="Arial"/>
                <w:lang w:val="en-GB"/>
              </w:rPr>
            </w:pPr>
          </w:p>
          <w:p w14:paraId="3624E427" w14:textId="77777777" w:rsidR="00014DE2" w:rsidRPr="00307121" w:rsidRDefault="00014DE2" w:rsidP="00014DE2">
            <w:pPr>
              <w:ind w:left="720"/>
              <w:contextualSpacing/>
              <w:rPr>
                <w:rFonts w:eastAsia="Calibri" w:cs="Arial"/>
                <w:lang w:val="en-GB"/>
              </w:rPr>
            </w:pPr>
          </w:p>
          <w:p w14:paraId="40518B41" w14:textId="77777777" w:rsidR="00014DE2" w:rsidRPr="00307121" w:rsidRDefault="00014DE2" w:rsidP="00014DE2">
            <w:pPr>
              <w:ind w:left="720"/>
              <w:contextualSpacing/>
              <w:rPr>
                <w:rFonts w:eastAsia="Calibri" w:cs="Arial"/>
                <w:lang w:val="en-GB"/>
              </w:rPr>
            </w:pPr>
          </w:p>
          <w:p w14:paraId="13580359" w14:textId="77777777" w:rsidR="00014DE2" w:rsidRPr="00307121" w:rsidRDefault="00014DE2" w:rsidP="00014DE2">
            <w:pPr>
              <w:ind w:left="720"/>
              <w:contextualSpacing/>
              <w:rPr>
                <w:rFonts w:eastAsia="Calibri" w:cs="Arial"/>
                <w:lang w:val="en-GB"/>
              </w:rPr>
            </w:pPr>
          </w:p>
          <w:p w14:paraId="328532CB" w14:textId="77777777" w:rsidR="00014DE2" w:rsidRPr="00307121" w:rsidRDefault="00014DE2" w:rsidP="00014DE2">
            <w:pPr>
              <w:ind w:left="720"/>
              <w:contextualSpacing/>
              <w:rPr>
                <w:rFonts w:eastAsia="Calibri" w:cs="Arial"/>
                <w:lang w:val="en-GB"/>
              </w:rPr>
            </w:pPr>
          </w:p>
          <w:p w14:paraId="3AFA57D5" w14:textId="77777777" w:rsidR="00014DE2" w:rsidRPr="00307121" w:rsidRDefault="00014DE2" w:rsidP="00014DE2">
            <w:pPr>
              <w:ind w:left="720"/>
              <w:contextualSpacing/>
              <w:rPr>
                <w:rFonts w:eastAsia="Calibri" w:cs="Arial"/>
                <w:lang w:val="en-GB"/>
              </w:rPr>
            </w:pPr>
          </w:p>
          <w:p w14:paraId="31086829" w14:textId="77777777" w:rsidR="00014DE2" w:rsidRPr="00307121" w:rsidRDefault="00014DE2" w:rsidP="00014DE2">
            <w:pPr>
              <w:ind w:left="720"/>
              <w:contextualSpacing/>
              <w:rPr>
                <w:rFonts w:eastAsia="Calibri" w:cs="Arial"/>
                <w:lang w:val="en-GB"/>
              </w:rPr>
            </w:pPr>
          </w:p>
          <w:p w14:paraId="2A90C84F" w14:textId="77777777" w:rsidR="00014DE2" w:rsidRPr="00307121" w:rsidRDefault="00014DE2" w:rsidP="00014DE2">
            <w:pPr>
              <w:ind w:left="720"/>
              <w:contextualSpacing/>
              <w:rPr>
                <w:rFonts w:eastAsia="Calibri" w:cs="Arial"/>
                <w:lang w:val="en-GB"/>
              </w:rPr>
            </w:pPr>
          </w:p>
          <w:p w14:paraId="0F614942" w14:textId="77777777" w:rsidR="00014DE2" w:rsidRPr="00307121" w:rsidRDefault="00014DE2" w:rsidP="00014DE2">
            <w:pPr>
              <w:ind w:left="720"/>
              <w:contextualSpacing/>
              <w:rPr>
                <w:rFonts w:eastAsia="Calibri" w:cs="Arial"/>
                <w:lang w:val="en-GB"/>
              </w:rPr>
            </w:pPr>
          </w:p>
          <w:p w14:paraId="22441230" w14:textId="77777777" w:rsidR="00014DE2" w:rsidRPr="00307121" w:rsidRDefault="00014DE2" w:rsidP="00014DE2">
            <w:pPr>
              <w:ind w:left="720"/>
              <w:contextualSpacing/>
              <w:rPr>
                <w:rFonts w:eastAsia="Calibri" w:cs="Arial"/>
                <w:lang w:val="en-GB"/>
              </w:rPr>
            </w:pPr>
          </w:p>
          <w:p w14:paraId="287A9188" w14:textId="77777777" w:rsidR="00014DE2" w:rsidRPr="00307121" w:rsidRDefault="00014DE2" w:rsidP="00014DE2">
            <w:pPr>
              <w:ind w:left="720"/>
              <w:contextualSpacing/>
              <w:rPr>
                <w:rFonts w:eastAsia="Calibri" w:cs="Arial"/>
                <w:lang w:val="en-GB"/>
              </w:rPr>
            </w:pPr>
          </w:p>
          <w:p w14:paraId="012DDCEF" w14:textId="77777777" w:rsidR="00014DE2" w:rsidRPr="00307121" w:rsidRDefault="00014DE2" w:rsidP="00014DE2">
            <w:pPr>
              <w:ind w:left="720"/>
              <w:contextualSpacing/>
              <w:rPr>
                <w:rFonts w:eastAsia="Calibri" w:cs="Arial"/>
                <w:lang w:val="en-GB"/>
              </w:rPr>
            </w:pPr>
          </w:p>
          <w:p w14:paraId="57817E16" w14:textId="77777777" w:rsidR="00014DE2" w:rsidRPr="00307121" w:rsidRDefault="00014DE2" w:rsidP="00014DE2">
            <w:pPr>
              <w:ind w:left="720"/>
              <w:contextualSpacing/>
              <w:rPr>
                <w:rFonts w:eastAsia="Calibri" w:cs="Arial"/>
                <w:lang w:val="en-GB"/>
              </w:rPr>
            </w:pPr>
          </w:p>
          <w:p w14:paraId="1DCEF3DA" w14:textId="77777777" w:rsidR="00014DE2" w:rsidRPr="00307121" w:rsidRDefault="00014DE2" w:rsidP="00014DE2">
            <w:pPr>
              <w:ind w:left="720"/>
              <w:contextualSpacing/>
              <w:rPr>
                <w:rFonts w:eastAsia="Calibri" w:cs="Arial"/>
                <w:lang w:val="en-GB"/>
              </w:rPr>
            </w:pPr>
          </w:p>
          <w:p w14:paraId="276DB9AE" w14:textId="77777777" w:rsidR="00014DE2" w:rsidRPr="00307121" w:rsidRDefault="00014DE2" w:rsidP="00014DE2">
            <w:pPr>
              <w:ind w:left="720"/>
              <w:contextualSpacing/>
              <w:rPr>
                <w:rFonts w:eastAsia="Calibri" w:cs="Arial"/>
                <w:lang w:val="en-GB"/>
              </w:rPr>
            </w:pPr>
          </w:p>
          <w:p w14:paraId="377906A1" w14:textId="77777777" w:rsidR="00014DE2" w:rsidRPr="00307121" w:rsidRDefault="00014DE2" w:rsidP="00014DE2">
            <w:pPr>
              <w:ind w:left="720"/>
              <w:contextualSpacing/>
              <w:rPr>
                <w:rFonts w:eastAsia="Calibri" w:cs="Arial"/>
                <w:lang w:val="en-GB"/>
              </w:rPr>
            </w:pPr>
          </w:p>
          <w:p w14:paraId="39000DBA" w14:textId="77777777" w:rsidR="00014DE2" w:rsidRPr="00307121" w:rsidRDefault="00014DE2" w:rsidP="00014DE2">
            <w:pPr>
              <w:ind w:left="720"/>
              <w:contextualSpacing/>
              <w:rPr>
                <w:rFonts w:eastAsia="Calibri" w:cs="Arial"/>
                <w:lang w:val="en-GB"/>
              </w:rPr>
            </w:pPr>
          </w:p>
          <w:p w14:paraId="521B7E19" w14:textId="77777777" w:rsidR="00014DE2" w:rsidRPr="00307121" w:rsidRDefault="00014DE2" w:rsidP="00014DE2">
            <w:pPr>
              <w:ind w:left="720"/>
              <w:contextualSpacing/>
              <w:rPr>
                <w:rFonts w:eastAsia="Calibri" w:cs="Arial"/>
                <w:lang w:val="en-GB"/>
              </w:rPr>
            </w:pPr>
          </w:p>
          <w:p w14:paraId="03C163A5" w14:textId="77777777" w:rsidR="00014DE2" w:rsidRPr="00307121" w:rsidRDefault="00014DE2" w:rsidP="00014DE2">
            <w:pPr>
              <w:ind w:left="720"/>
              <w:contextualSpacing/>
              <w:rPr>
                <w:rFonts w:eastAsia="Calibri" w:cs="Arial"/>
                <w:lang w:val="en-GB"/>
              </w:rPr>
            </w:pPr>
          </w:p>
          <w:p w14:paraId="2D186D43" w14:textId="77777777" w:rsidR="00014DE2" w:rsidRPr="00307121" w:rsidRDefault="00014DE2" w:rsidP="00014DE2">
            <w:pPr>
              <w:ind w:left="720"/>
              <w:contextualSpacing/>
              <w:rPr>
                <w:rFonts w:eastAsia="Calibri" w:cs="Arial"/>
                <w:lang w:val="en-GB"/>
              </w:rPr>
            </w:pPr>
          </w:p>
          <w:p w14:paraId="1D245F49" w14:textId="77777777" w:rsidR="00014DE2" w:rsidRDefault="00014DE2" w:rsidP="00014DE2">
            <w:pPr>
              <w:pStyle w:val="ListParagraph"/>
              <w:numPr>
                <w:ilvl w:val="0"/>
                <w:numId w:val="10"/>
              </w:numPr>
              <w:rPr>
                <w:rFonts w:eastAsia="Calibri" w:cs="Arial"/>
                <w:lang w:val="en-GB"/>
              </w:rPr>
            </w:pPr>
            <w:r w:rsidRPr="00307121">
              <w:rPr>
                <w:rFonts w:eastAsia="Calibri" w:cs="Arial"/>
                <w:lang w:val="en-GB"/>
              </w:rPr>
              <w:t>Coordinator enters in required student details</w:t>
            </w:r>
          </w:p>
          <w:p w14:paraId="176832FD" w14:textId="77777777" w:rsidR="00014DE2" w:rsidRDefault="00014DE2" w:rsidP="00014DE2">
            <w:pPr>
              <w:rPr>
                <w:rFonts w:eastAsia="Calibri" w:cs="Arial"/>
                <w:lang w:val="en-GB"/>
              </w:rPr>
            </w:pPr>
          </w:p>
          <w:p w14:paraId="1378C19F" w14:textId="77777777" w:rsidR="00014DE2" w:rsidRDefault="00014DE2" w:rsidP="00014DE2">
            <w:pPr>
              <w:rPr>
                <w:rFonts w:eastAsia="Calibri" w:cs="Arial"/>
                <w:lang w:val="en-GB"/>
              </w:rPr>
            </w:pPr>
          </w:p>
          <w:p w14:paraId="1AA89C99" w14:textId="77777777" w:rsidR="00014DE2" w:rsidRPr="005313F8" w:rsidRDefault="00014DE2" w:rsidP="00014DE2">
            <w:pPr>
              <w:rPr>
                <w:rFonts w:eastAsia="Calibri" w:cs="Arial"/>
                <w:lang w:val="en-GB"/>
              </w:rPr>
            </w:pPr>
          </w:p>
          <w:p w14:paraId="518C5706" w14:textId="77777777" w:rsidR="00014DE2" w:rsidRPr="00307121" w:rsidRDefault="00014DE2" w:rsidP="00014DE2">
            <w:pPr>
              <w:pStyle w:val="ListParagraph"/>
              <w:rPr>
                <w:rFonts w:eastAsia="Calibri" w:cs="Arial"/>
                <w:lang w:val="en-GB"/>
              </w:rPr>
            </w:pPr>
          </w:p>
          <w:p w14:paraId="0FF358ED" w14:textId="77777777" w:rsidR="00014DE2" w:rsidRPr="00307121" w:rsidRDefault="00014DE2" w:rsidP="00014DE2">
            <w:pPr>
              <w:pStyle w:val="ListParagraph"/>
              <w:numPr>
                <w:ilvl w:val="0"/>
                <w:numId w:val="10"/>
              </w:numPr>
              <w:rPr>
                <w:rFonts w:eastAsia="Calibri" w:cs="Arial"/>
                <w:lang w:val="en-GB"/>
              </w:rPr>
            </w:pPr>
            <w:r w:rsidRPr="00307121">
              <w:rPr>
                <w:rFonts w:eastAsia="Calibri" w:cs="Arial"/>
                <w:lang w:val="en-GB"/>
              </w:rPr>
              <w:t>Coordinator confirms registration</w:t>
            </w:r>
          </w:p>
        </w:tc>
        <w:tc>
          <w:tcPr>
            <w:tcW w:w="3795" w:type="dxa"/>
          </w:tcPr>
          <w:p w14:paraId="05A7241D" w14:textId="77777777" w:rsidR="00014DE2" w:rsidRPr="00307121" w:rsidRDefault="00014DE2" w:rsidP="00014DE2">
            <w:pPr>
              <w:rPr>
                <w:rFonts w:eastAsia="Calibri" w:cs="Arial"/>
              </w:rPr>
            </w:pPr>
            <w:r w:rsidRPr="00307121">
              <w:rPr>
                <w:rFonts w:eastAsia="Calibri" w:cs="Arial"/>
              </w:rPr>
              <w:lastRenderedPageBreak/>
              <w:t>System</w:t>
            </w:r>
          </w:p>
          <w:p w14:paraId="78211FDC" w14:textId="77777777" w:rsidR="00014DE2" w:rsidRPr="00307121" w:rsidRDefault="00014DE2" w:rsidP="00014DE2">
            <w:pPr>
              <w:pStyle w:val="ListParagraph"/>
              <w:numPr>
                <w:ilvl w:val="1"/>
                <w:numId w:val="11"/>
              </w:numPr>
              <w:rPr>
                <w:rFonts w:eastAsia="Calibri" w:cs="Arial"/>
              </w:rPr>
            </w:pPr>
            <w:r w:rsidRPr="00307121">
              <w:rPr>
                <w:rFonts w:eastAsia="Calibri" w:cs="Arial"/>
              </w:rPr>
              <w:t>Prompts coordinator to enter student number</w:t>
            </w:r>
          </w:p>
          <w:p w14:paraId="29D02506" w14:textId="77777777" w:rsidR="00014DE2" w:rsidRPr="00307121" w:rsidRDefault="00014DE2" w:rsidP="00014DE2">
            <w:pPr>
              <w:ind w:left="360"/>
              <w:rPr>
                <w:rFonts w:eastAsia="Calibri" w:cs="Arial"/>
              </w:rPr>
            </w:pPr>
            <w:r w:rsidRPr="00307121">
              <w:rPr>
                <w:rFonts w:eastAsia="Calibri" w:cs="Arial"/>
              </w:rPr>
              <w:t>1.2 Prompts coordinator to enter student ID or  passport</w:t>
            </w:r>
          </w:p>
          <w:p w14:paraId="31291273" w14:textId="77777777" w:rsidR="00014DE2" w:rsidRPr="00307121" w:rsidRDefault="00014DE2" w:rsidP="00014DE2">
            <w:pPr>
              <w:ind w:left="360"/>
              <w:rPr>
                <w:rFonts w:eastAsia="Calibri" w:cs="Arial"/>
              </w:rPr>
            </w:pPr>
            <w:r w:rsidRPr="00307121">
              <w:rPr>
                <w:rFonts w:eastAsia="Calibri" w:cs="Arial"/>
              </w:rPr>
              <w:t>1.3 Prompts coordinator to enter student first name</w:t>
            </w:r>
          </w:p>
          <w:p w14:paraId="0FB59342" w14:textId="77777777" w:rsidR="00014DE2" w:rsidRPr="00307121" w:rsidRDefault="00014DE2" w:rsidP="00014DE2">
            <w:pPr>
              <w:ind w:left="360"/>
              <w:rPr>
                <w:rFonts w:eastAsia="Calibri" w:cs="Arial"/>
              </w:rPr>
            </w:pPr>
            <w:r w:rsidRPr="00307121">
              <w:rPr>
                <w:rFonts w:eastAsia="Calibri" w:cs="Arial"/>
              </w:rPr>
              <w:t xml:space="preserve">1.3 Prompts coordinator to enter </w:t>
            </w:r>
          </w:p>
          <w:p w14:paraId="43DEF769" w14:textId="77777777" w:rsidR="00014DE2" w:rsidRPr="00307121" w:rsidRDefault="00014DE2" w:rsidP="00014DE2">
            <w:pPr>
              <w:ind w:left="360"/>
              <w:rPr>
                <w:rFonts w:eastAsia="Calibri" w:cs="Arial"/>
              </w:rPr>
            </w:pPr>
            <w:r w:rsidRPr="00307121">
              <w:rPr>
                <w:rFonts w:eastAsia="Calibri" w:cs="Arial"/>
              </w:rPr>
              <w:t>student last name</w:t>
            </w:r>
          </w:p>
          <w:p w14:paraId="5BC645F8" w14:textId="77777777" w:rsidR="00014DE2" w:rsidRPr="00307121" w:rsidRDefault="00014DE2" w:rsidP="00014DE2">
            <w:pPr>
              <w:ind w:left="360"/>
              <w:rPr>
                <w:rFonts w:eastAsia="Calibri" w:cs="Arial"/>
              </w:rPr>
            </w:pPr>
            <w:r w:rsidRPr="00307121">
              <w:rPr>
                <w:rFonts w:eastAsia="Calibri" w:cs="Arial"/>
              </w:rPr>
              <w:t>1.4 Prompts coordinator to enter student date of birth</w:t>
            </w:r>
          </w:p>
          <w:p w14:paraId="6077183A" w14:textId="77777777" w:rsidR="00014DE2" w:rsidRPr="00307121" w:rsidRDefault="00014DE2" w:rsidP="00014DE2">
            <w:pPr>
              <w:ind w:left="360"/>
              <w:rPr>
                <w:rFonts w:eastAsia="Calibri" w:cs="Arial"/>
              </w:rPr>
            </w:pPr>
            <w:r w:rsidRPr="00307121">
              <w:rPr>
                <w:rFonts w:eastAsia="Calibri" w:cs="Arial"/>
              </w:rPr>
              <w:t>1.5 Prompts  coordinator to enter student e-mail address</w:t>
            </w:r>
          </w:p>
          <w:p w14:paraId="53E960CE" w14:textId="77777777" w:rsidR="00014DE2" w:rsidRPr="00307121" w:rsidRDefault="00014DE2" w:rsidP="00014DE2">
            <w:pPr>
              <w:ind w:left="360"/>
              <w:rPr>
                <w:rFonts w:eastAsia="Calibri" w:cs="Arial"/>
              </w:rPr>
            </w:pPr>
            <w:r w:rsidRPr="00307121">
              <w:rPr>
                <w:rFonts w:eastAsia="Calibri" w:cs="Arial"/>
              </w:rPr>
              <w:t xml:space="preserve">1.6 Prompts coordinator to enter </w:t>
            </w:r>
            <w:r w:rsidRPr="00307121">
              <w:rPr>
                <w:rFonts w:eastAsia="Calibri" w:cs="Arial"/>
              </w:rPr>
              <w:lastRenderedPageBreak/>
              <w:t>mobile number</w:t>
            </w:r>
          </w:p>
          <w:p w14:paraId="3B33A2B7" w14:textId="77777777" w:rsidR="00014DE2" w:rsidRPr="00307121" w:rsidRDefault="00014DE2" w:rsidP="00014DE2">
            <w:pPr>
              <w:ind w:left="360"/>
              <w:rPr>
                <w:rFonts w:eastAsia="Calibri" w:cs="Arial"/>
              </w:rPr>
            </w:pPr>
            <w:r w:rsidRPr="00307121">
              <w:rPr>
                <w:rFonts w:eastAsia="Calibri" w:cs="Arial"/>
              </w:rPr>
              <w:t>1.7 Prompts coordinator to enter student year of study</w:t>
            </w:r>
          </w:p>
          <w:p w14:paraId="46F62531" w14:textId="77777777" w:rsidR="00014DE2" w:rsidRPr="00307121" w:rsidRDefault="00014DE2" w:rsidP="00014DE2">
            <w:pPr>
              <w:ind w:left="360"/>
              <w:rPr>
                <w:rFonts w:eastAsia="Calibri" w:cs="Arial"/>
              </w:rPr>
            </w:pPr>
            <w:r w:rsidRPr="00307121">
              <w:rPr>
                <w:rFonts w:eastAsia="Calibri" w:cs="Arial"/>
              </w:rPr>
              <w:t>1.8 Prompts coordinator to enter student degree programme</w:t>
            </w:r>
          </w:p>
          <w:p w14:paraId="6BFD930D" w14:textId="77777777" w:rsidR="00014DE2" w:rsidRPr="00307121" w:rsidRDefault="00014DE2" w:rsidP="00014DE2">
            <w:pPr>
              <w:ind w:left="360"/>
              <w:rPr>
                <w:rFonts w:eastAsia="Calibri" w:cs="Arial"/>
              </w:rPr>
            </w:pPr>
          </w:p>
          <w:p w14:paraId="79FF5A26" w14:textId="77777777" w:rsidR="00014DE2" w:rsidRPr="00307121" w:rsidRDefault="00014DE2" w:rsidP="00014DE2">
            <w:pPr>
              <w:ind w:left="360"/>
              <w:rPr>
                <w:rFonts w:eastAsia="Calibri" w:cs="Arial"/>
              </w:rPr>
            </w:pPr>
          </w:p>
          <w:p w14:paraId="54324A88" w14:textId="77777777" w:rsidR="00014DE2" w:rsidRPr="00307121" w:rsidRDefault="00014DE2" w:rsidP="00014DE2">
            <w:pPr>
              <w:ind w:left="360"/>
              <w:rPr>
                <w:rFonts w:eastAsia="Calibri" w:cs="Arial"/>
              </w:rPr>
            </w:pPr>
          </w:p>
          <w:p w14:paraId="28621E72" w14:textId="77777777" w:rsidR="00014DE2" w:rsidRPr="00307121" w:rsidRDefault="00014DE2" w:rsidP="00014DE2">
            <w:pPr>
              <w:ind w:left="360"/>
              <w:rPr>
                <w:rFonts w:eastAsia="Calibri" w:cs="Arial"/>
              </w:rPr>
            </w:pPr>
          </w:p>
          <w:p w14:paraId="5736C97D" w14:textId="77777777" w:rsidR="00014DE2" w:rsidRPr="00307121" w:rsidRDefault="00014DE2" w:rsidP="00014DE2">
            <w:pPr>
              <w:ind w:left="360"/>
              <w:rPr>
                <w:rFonts w:eastAsia="Calibri" w:cs="Arial"/>
              </w:rPr>
            </w:pPr>
          </w:p>
          <w:p w14:paraId="6BDCA496" w14:textId="77777777" w:rsidR="00014DE2" w:rsidRPr="00307121" w:rsidRDefault="00014DE2" w:rsidP="00014DE2">
            <w:pPr>
              <w:ind w:left="360"/>
              <w:rPr>
                <w:rFonts w:eastAsia="Calibri" w:cs="Arial"/>
              </w:rPr>
            </w:pPr>
          </w:p>
          <w:p w14:paraId="0AA30914" w14:textId="77777777" w:rsidR="00014DE2" w:rsidRDefault="00014DE2" w:rsidP="00014DE2">
            <w:pPr>
              <w:ind w:left="360"/>
              <w:rPr>
                <w:rFonts w:eastAsia="Calibri" w:cs="Arial"/>
              </w:rPr>
            </w:pPr>
            <w:r w:rsidRPr="00307121">
              <w:rPr>
                <w:rFonts w:eastAsia="Calibri" w:cs="Arial"/>
              </w:rPr>
              <w:t xml:space="preserve">2.1 Set student </w:t>
            </w:r>
            <w:r>
              <w:rPr>
                <w:rFonts w:eastAsia="Calibri" w:cs="Arial"/>
              </w:rPr>
              <w:t>points to 0</w:t>
            </w:r>
          </w:p>
          <w:p w14:paraId="2B9FFE09" w14:textId="77777777" w:rsidR="00014DE2" w:rsidRDefault="00014DE2" w:rsidP="00014DE2">
            <w:pPr>
              <w:ind w:left="360"/>
              <w:rPr>
                <w:rFonts w:eastAsia="Calibri" w:cs="Arial"/>
              </w:rPr>
            </w:pPr>
            <w:r>
              <w:rPr>
                <w:rFonts w:eastAsia="Calibri" w:cs="Arial"/>
              </w:rPr>
              <w:t>2.2 Set student status to “white”</w:t>
            </w:r>
          </w:p>
          <w:p w14:paraId="33E17AD5" w14:textId="77777777" w:rsidR="00014DE2" w:rsidRDefault="00014DE2" w:rsidP="00014DE2">
            <w:pPr>
              <w:rPr>
                <w:rFonts w:eastAsia="Calibri" w:cs="Arial"/>
              </w:rPr>
            </w:pPr>
            <w:r>
              <w:rPr>
                <w:rFonts w:eastAsia="Calibri" w:cs="Arial"/>
              </w:rPr>
              <w:t xml:space="preserve">      2.3 Set </w:t>
            </w:r>
            <w:proofErr w:type="spellStart"/>
            <w:r>
              <w:rPr>
                <w:rFonts w:eastAsia="Calibri" w:cs="Arial"/>
              </w:rPr>
              <w:t>group_no</w:t>
            </w:r>
            <w:proofErr w:type="spellEnd"/>
            <w:r>
              <w:rPr>
                <w:rFonts w:eastAsia="Calibri" w:cs="Arial"/>
              </w:rPr>
              <w:t xml:space="preserve"> to null in     </w:t>
            </w:r>
          </w:p>
          <w:p w14:paraId="6C3215DE" w14:textId="77777777" w:rsidR="00014DE2" w:rsidRPr="00307121" w:rsidRDefault="00014DE2" w:rsidP="00014DE2">
            <w:pPr>
              <w:rPr>
                <w:rFonts w:eastAsia="Calibri" w:cs="Arial"/>
              </w:rPr>
            </w:pPr>
            <w:r>
              <w:rPr>
                <w:rFonts w:eastAsia="Calibri" w:cs="Arial"/>
              </w:rPr>
              <w:t xml:space="preserve">             student </w:t>
            </w:r>
            <w:proofErr w:type="spellStart"/>
            <w:r>
              <w:rPr>
                <w:rFonts w:eastAsia="Calibri" w:cs="Arial"/>
              </w:rPr>
              <w:t>datastore</w:t>
            </w:r>
            <w:proofErr w:type="spellEnd"/>
          </w:p>
          <w:p w14:paraId="587DD358" w14:textId="77777777" w:rsidR="00014DE2" w:rsidRPr="00307121" w:rsidRDefault="00014DE2" w:rsidP="00014DE2">
            <w:pPr>
              <w:ind w:left="360"/>
              <w:rPr>
                <w:rFonts w:eastAsia="Calibri" w:cs="Arial"/>
              </w:rPr>
            </w:pPr>
            <w:r>
              <w:rPr>
                <w:rFonts w:eastAsia="Calibri" w:cs="Arial"/>
              </w:rPr>
              <w:t>2.4</w:t>
            </w:r>
            <w:r w:rsidRPr="00307121">
              <w:rPr>
                <w:rFonts w:eastAsia="Calibri" w:cs="Arial"/>
              </w:rPr>
              <w:t xml:space="preserve"> Prompt coordinator to confirm student registration</w:t>
            </w:r>
          </w:p>
          <w:p w14:paraId="6E21ADCF" w14:textId="77777777" w:rsidR="00014DE2" w:rsidRPr="00307121" w:rsidRDefault="00014DE2" w:rsidP="00014DE2">
            <w:pPr>
              <w:ind w:left="360"/>
              <w:rPr>
                <w:rFonts w:eastAsia="Calibri" w:cs="Arial"/>
              </w:rPr>
            </w:pPr>
          </w:p>
          <w:p w14:paraId="1D15CC0C" w14:textId="77777777" w:rsidR="00014DE2" w:rsidRPr="00307121" w:rsidRDefault="00014DE2" w:rsidP="00014DE2">
            <w:pPr>
              <w:ind w:left="360"/>
              <w:rPr>
                <w:rFonts w:eastAsia="Calibri" w:cs="Arial"/>
              </w:rPr>
            </w:pPr>
            <w:r w:rsidRPr="00307121">
              <w:rPr>
                <w:rFonts w:eastAsia="Calibri" w:cs="Arial"/>
              </w:rPr>
              <w:t>3.1 Set user name to student number</w:t>
            </w:r>
          </w:p>
          <w:p w14:paraId="6841A6EC" w14:textId="77777777" w:rsidR="00014DE2" w:rsidRPr="00307121" w:rsidRDefault="00014DE2" w:rsidP="00014DE2">
            <w:pPr>
              <w:ind w:left="360"/>
              <w:rPr>
                <w:rFonts w:eastAsia="Calibri" w:cs="Arial"/>
              </w:rPr>
            </w:pPr>
            <w:r w:rsidRPr="00307121">
              <w:rPr>
                <w:rFonts w:eastAsia="Calibri" w:cs="Arial"/>
              </w:rPr>
              <w:t>3.2 Generate password</w:t>
            </w:r>
          </w:p>
          <w:p w14:paraId="39AD9F46" w14:textId="77777777" w:rsidR="00014DE2" w:rsidRPr="00307121" w:rsidRDefault="00014DE2" w:rsidP="00014DE2">
            <w:pPr>
              <w:ind w:left="360"/>
              <w:rPr>
                <w:rFonts w:eastAsia="Calibri" w:cs="Arial"/>
              </w:rPr>
            </w:pPr>
            <w:r w:rsidRPr="00307121">
              <w:rPr>
                <w:rFonts w:eastAsia="Calibri" w:cs="Arial"/>
              </w:rPr>
              <w:t>3.3 Store student in student data store</w:t>
            </w:r>
          </w:p>
          <w:p w14:paraId="54C41DB7" w14:textId="77777777" w:rsidR="00014DE2" w:rsidRPr="00307121" w:rsidRDefault="00014DE2" w:rsidP="00014DE2">
            <w:pPr>
              <w:ind w:left="360"/>
              <w:rPr>
                <w:rFonts w:eastAsia="Calibri" w:cs="Arial"/>
              </w:rPr>
            </w:pPr>
            <w:r w:rsidRPr="00307121">
              <w:rPr>
                <w:rFonts w:eastAsia="Calibri" w:cs="Arial"/>
              </w:rPr>
              <w:t>3.4 Generate confirmation of registration email</w:t>
            </w:r>
          </w:p>
          <w:p w14:paraId="02B4D4CB" w14:textId="77777777" w:rsidR="00014DE2" w:rsidRPr="00307121" w:rsidRDefault="00014DE2" w:rsidP="00014DE2">
            <w:pPr>
              <w:ind w:left="360"/>
              <w:rPr>
                <w:rFonts w:eastAsia="Calibri" w:cs="Arial"/>
              </w:rPr>
            </w:pPr>
            <w:r w:rsidRPr="00307121">
              <w:rPr>
                <w:rFonts w:eastAsia="Calibri" w:cs="Arial"/>
              </w:rPr>
              <w:t>3.5 Display student registration successful</w:t>
            </w:r>
          </w:p>
          <w:p w14:paraId="6E542505" w14:textId="77777777" w:rsidR="00014DE2" w:rsidRPr="00307121" w:rsidRDefault="00014DE2" w:rsidP="00014DE2">
            <w:pPr>
              <w:ind w:left="360"/>
              <w:rPr>
                <w:rFonts w:eastAsia="Calibri" w:cs="Arial"/>
              </w:rPr>
            </w:pPr>
            <w:r w:rsidRPr="00307121">
              <w:rPr>
                <w:rFonts w:eastAsia="Calibri" w:cs="Arial"/>
              </w:rPr>
              <w:t xml:space="preserve">3.6 Display confirmation email sent successful </w:t>
            </w:r>
          </w:p>
        </w:tc>
      </w:tr>
    </w:tbl>
    <w:p w14:paraId="4F064E15" w14:textId="77777777" w:rsidR="00777314" w:rsidRDefault="00777314" w:rsidP="004613AD">
      <w:pPr>
        <w:spacing w:line="240" w:lineRule="auto"/>
      </w:pPr>
    </w:p>
    <w:p w14:paraId="3FEE50BF" w14:textId="77777777" w:rsidR="00BC0D22" w:rsidRDefault="00BC0D22" w:rsidP="004613AD">
      <w:pPr>
        <w:spacing w:line="240" w:lineRule="auto"/>
      </w:pPr>
      <w:r>
        <w:br w:type="page"/>
      </w:r>
    </w:p>
    <w:p w14:paraId="349C966A" w14:textId="77777777" w:rsidR="00BC0D22" w:rsidRDefault="00BC0D22" w:rsidP="004613AD">
      <w:pPr>
        <w:spacing w:line="240" w:lineRule="auto"/>
        <w:sectPr w:rsidR="00BC0D22" w:rsidSect="00F31DED">
          <w:footerReference w:type="default" r:id="rId10"/>
          <w:footerReference w:type="first" r:id="rId11"/>
          <w:pgSz w:w="11906" w:h="16838"/>
          <w:pgMar w:top="1440" w:right="1440" w:bottom="1440" w:left="1440" w:header="708" w:footer="708" w:gutter="0"/>
          <w:pgNumType w:start="0"/>
          <w:cols w:space="708"/>
          <w:titlePg/>
          <w:docGrid w:linePitch="360"/>
        </w:sectPr>
      </w:pPr>
    </w:p>
    <w:commentRangeStart w:id="2"/>
    <w:p w14:paraId="764330FA" w14:textId="77777777" w:rsidR="00BC0D22" w:rsidRDefault="00BC0D22" w:rsidP="004613AD">
      <w:pPr>
        <w:spacing w:line="240" w:lineRule="auto"/>
        <w:sectPr w:rsidR="00BC0D22" w:rsidSect="007933A3">
          <w:pgSz w:w="16838" w:h="11906" w:orient="landscape"/>
          <w:pgMar w:top="1440" w:right="1440" w:bottom="1440" w:left="1440" w:header="708" w:footer="708" w:gutter="0"/>
          <w:cols w:space="708"/>
          <w:titlePg/>
          <w:docGrid w:linePitch="360"/>
        </w:sectPr>
      </w:pPr>
      <w:r>
        <w:object w:dxaOrig="16111" w:dyaOrig="11176" w14:anchorId="29B83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0.05pt;height:451pt" o:ole="">
            <v:imagedata r:id="rId12" o:title=""/>
          </v:shape>
          <o:OLEObject Type="Embed" ProgID="Visio.Drawing.15" ShapeID="_x0000_i1025" DrawAspect="Content" ObjectID="_1505071887" r:id="rId13"/>
        </w:object>
      </w:r>
      <w:commentRangeEnd w:id="2"/>
      <w:r w:rsidR="00987E69">
        <w:rPr>
          <w:rStyle w:val="CommentReference"/>
        </w:rPr>
        <w:commentReference w:id="2"/>
      </w:r>
    </w:p>
    <w:p w14:paraId="0ABAEA2C" w14:textId="77777777" w:rsidR="00953634" w:rsidRDefault="00025A24" w:rsidP="00025A24">
      <w:pPr>
        <w:pStyle w:val="Heading2"/>
        <w:spacing w:line="240" w:lineRule="auto"/>
      </w:pPr>
      <w:r>
        <w:lastRenderedPageBreak/>
        <w:t xml:space="preserve">2.2 </w:t>
      </w:r>
      <w:r w:rsidR="00953634">
        <w:t>Sequence diagram: Create student_attendance</w:t>
      </w:r>
    </w:p>
    <w:p w14:paraId="3FB65D7F" w14:textId="77777777" w:rsidR="003C132E" w:rsidRDefault="003C132E" w:rsidP="002F60F4">
      <w:pPr>
        <w:pStyle w:val="Heading3"/>
      </w:pPr>
      <w:r>
        <w:t xml:space="preserve">2.2.1 Revised </w:t>
      </w:r>
      <w:r w:rsidRPr="00307121">
        <w:t>“Create student_attendance” Use Case</w:t>
      </w:r>
    </w:p>
    <w:tbl>
      <w:tblPr>
        <w:tblStyle w:val="TableGrid"/>
        <w:tblW w:w="0" w:type="auto"/>
        <w:tblLook w:val="04A0" w:firstRow="1" w:lastRow="0" w:firstColumn="1" w:lastColumn="0" w:noHBand="0" w:noVBand="1"/>
      </w:tblPr>
      <w:tblGrid>
        <w:gridCol w:w="2086"/>
        <w:gridCol w:w="3135"/>
        <w:gridCol w:w="3795"/>
      </w:tblGrid>
      <w:tr w:rsidR="001C386B" w:rsidRPr="00307121" w14:paraId="234DFA4D"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522D9DDD" w14:textId="77777777" w:rsidR="001C386B" w:rsidRPr="00307121" w:rsidRDefault="001C386B" w:rsidP="004613AD">
            <w:pPr>
              <w:rPr>
                <w:rFonts w:eastAsia="Calibri" w:cs="Arial"/>
              </w:rPr>
            </w:pPr>
            <w:r w:rsidRPr="00307121">
              <w:rPr>
                <w:rFonts w:eastAsia="Calibri" w:cs="Arial"/>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14:paraId="3B0E0120" w14:textId="77777777" w:rsidR="001C386B" w:rsidRPr="00307121" w:rsidRDefault="001C386B" w:rsidP="004613AD">
            <w:pPr>
              <w:rPr>
                <w:rFonts w:eastAsia="Calibri" w:cs="Arial"/>
              </w:rPr>
            </w:pPr>
            <w:r w:rsidRPr="00307121">
              <w:rPr>
                <w:rFonts w:eastAsia="Calibri" w:cs="Arial"/>
              </w:rPr>
              <w:t>CreateStudent_Attendance</w:t>
            </w:r>
          </w:p>
        </w:tc>
      </w:tr>
      <w:tr w:rsidR="001C386B" w:rsidRPr="00307121" w14:paraId="2D3719D3"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01880F01" w14:textId="77777777" w:rsidR="001C386B" w:rsidRPr="00307121" w:rsidRDefault="001C386B" w:rsidP="004613AD">
            <w:pPr>
              <w:rPr>
                <w:rFonts w:eastAsia="Calibri" w:cs="Arial"/>
              </w:rPr>
            </w:pPr>
            <w:r w:rsidRPr="00307121">
              <w:rPr>
                <w:rFonts w:eastAsia="Calibri" w:cs="Arial"/>
              </w:rPr>
              <w:t>Scope:</w:t>
            </w:r>
          </w:p>
        </w:tc>
        <w:tc>
          <w:tcPr>
            <w:tcW w:w="6930" w:type="dxa"/>
            <w:gridSpan w:val="2"/>
            <w:tcBorders>
              <w:top w:val="single" w:sz="4" w:space="0" w:color="auto"/>
              <w:left w:val="single" w:sz="4" w:space="0" w:color="auto"/>
              <w:bottom w:val="single" w:sz="4" w:space="0" w:color="auto"/>
              <w:right w:val="single" w:sz="4" w:space="0" w:color="auto"/>
            </w:tcBorders>
            <w:hideMark/>
          </w:tcPr>
          <w:p w14:paraId="5BB44139" w14:textId="77777777" w:rsidR="001C386B" w:rsidRPr="00307121" w:rsidRDefault="001C386B" w:rsidP="004613AD">
            <w:pPr>
              <w:rPr>
                <w:rFonts w:eastAsia="Calibri" w:cs="Arial"/>
              </w:rPr>
            </w:pPr>
            <w:r w:rsidRPr="00307121">
              <w:rPr>
                <w:rFonts w:eastAsia="Calibri" w:cs="Arial"/>
              </w:rPr>
              <w:t>SSS System</w:t>
            </w:r>
          </w:p>
        </w:tc>
      </w:tr>
      <w:tr w:rsidR="001C386B" w:rsidRPr="00307121" w14:paraId="1C846E4E"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35E68B18" w14:textId="77777777" w:rsidR="001C386B" w:rsidRPr="00307121" w:rsidRDefault="001C386B" w:rsidP="004613AD">
            <w:pPr>
              <w:rPr>
                <w:rFonts w:eastAsia="Calibri" w:cs="Arial"/>
              </w:rPr>
            </w:pPr>
            <w:r w:rsidRPr="00307121">
              <w:rPr>
                <w:rFonts w:eastAsia="Calibri" w:cs="Arial"/>
              </w:rPr>
              <w:t>Triggering event:</w:t>
            </w:r>
          </w:p>
        </w:tc>
        <w:tc>
          <w:tcPr>
            <w:tcW w:w="6930" w:type="dxa"/>
            <w:gridSpan w:val="2"/>
            <w:tcBorders>
              <w:top w:val="single" w:sz="4" w:space="0" w:color="auto"/>
              <w:left w:val="single" w:sz="4" w:space="0" w:color="auto"/>
              <w:bottom w:val="single" w:sz="4" w:space="0" w:color="auto"/>
              <w:right w:val="single" w:sz="4" w:space="0" w:color="auto"/>
            </w:tcBorders>
            <w:hideMark/>
          </w:tcPr>
          <w:p w14:paraId="6872F095" w14:textId="77777777" w:rsidR="001C386B" w:rsidRPr="00307121" w:rsidRDefault="001C386B" w:rsidP="004613AD">
            <w:pPr>
              <w:rPr>
                <w:rFonts w:eastAsia="Calibri" w:cs="Arial"/>
              </w:rPr>
            </w:pPr>
            <w:r w:rsidRPr="00307121">
              <w:rPr>
                <w:rFonts w:eastAsia="Calibri" w:cs="Arial"/>
              </w:rPr>
              <w:t>Wh</w:t>
            </w:r>
            <w:r>
              <w:rPr>
                <w:rFonts w:eastAsia="Calibri" w:cs="Arial"/>
              </w:rPr>
              <w:t xml:space="preserve">en a student joins a group </w:t>
            </w:r>
          </w:p>
        </w:tc>
      </w:tr>
      <w:tr w:rsidR="001C386B" w:rsidRPr="00307121" w14:paraId="30911DA6"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1F886893" w14:textId="77777777" w:rsidR="001C386B" w:rsidRPr="00307121" w:rsidRDefault="001C386B" w:rsidP="004613AD">
            <w:pPr>
              <w:rPr>
                <w:rFonts w:eastAsia="Calibri" w:cs="Arial"/>
              </w:rPr>
            </w:pPr>
            <w:r w:rsidRPr="00307121">
              <w:rPr>
                <w:rFonts w:eastAsia="Calibri" w:cs="Arial"/>
              </w:rPr>
              <w:t>Brief description:</w:t>
            </w:r>
          </w:p>
        </w:tc>
        <w:tc>
          <w:tcPr>
            <w:tcW w:w="6930" w:type="dxa"/>
            <w:gridSpan w:val="2"/>
            <w:tcBorders>
              <w:top w:val="single" w:sz="4" w:space="0" w:color="auto"/>
              <w:left w:val="single" w:sz="4" w:space="0" w:color="auto"/>
              <w:bottom w:val="single" w:sz="4" w:space="0" w:color="auto"/>
              <w:right w:val="single" w:sz="4" w:space="0" w:color="auto"/>
            </w:tcBorders>
            <w:hideMark/>
          </w:tcPr>
          <w:p w14:paraId="4F2098C2" w14:textId="77777777" w:rsidR="001C386B" w:rsidRPr="00307121" w:rsidRDefault="001C386B" w:rsidP="004613AD">
            <w:pPr>
              <w:rPr>
                <w:rFonts w:eastAsia="Calibri" w:cs="Arial"/>
              </w:rPr>
            </w:pPr>
            <w:r>
              <w:rPr>
                <w:rFonts w:eastAsia="Calibri" w:cs="Arial"/>
              </w:rPr>
              <w:t>Once a student has been registered they then join a group that has a predetermined set of activities. Once they have joined a group they are added to the group attendance and attendance for all activities are set to false</w:t>
            </w:r>
          </w:p>
        </w:tc>
      </w:tr>
      <w:tr w:rsidR="001C386B" w:rsidRPr="00307121" w14:paraId="429D5723"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4A2B349B" w14:textId="77777777" w:rsidR="001C386B" w:rsidRPr="00307121" w:rsidRDefault="001C386B" w:rsidP="004613AD">
            <w:pPr>
              <w:rPr>
                <w:rFonts w:eastAsia="Calibri" w:cs="Arial"/>
              </w:rPr>
            </w:pPr>
            <w:r w:rsidRPr="00307121">
              <w:rPr>
                <w:rFonts w:eastAsia="Calibri" w:cs="Arial"/>
              </w:rPr>
              <w:t>Actor(s):</w:t>
            </w:r>
          </w:p>
        </w:tc>
        <w:tc>
          <w:tcPr>
            <w:tcW w:w="6930" w:type="dxa"/>
            <w:gridSpan w:val="2"/>
            <w:tcBorders>
              <w:top w:val="single" w:sz="4" w:space="0" w:color="auto"/>
              <w:left w:val="single" w:sz="4" w:space="0" w:color="auto"/>
              <w:bottom w:val="single" w:sz="4" w:space="0" w:color="auto"/>
              <w:right w:val="single" w:sz="4" w:space="0" w:color="auto"/>
            </w:tcBorders>
            <w:hideMark/>
          </w:tcPr>
          <w:p w14:paraId="768E0D33" w14:textId="77777777" w:rsidR="001C386B" w:rsidRPr="00307121" w:rsidRDefault="001C386B" w:rsidP="004613AD">
            <w:pPr>
              <w:rPr>
                <w:rFonts w:eastAsia="Calibri" w:cs="Arial"/>
              </w:rPr>
            </w:pPr>
            <w:r>
              <w:rPr>
                <w:rFonts w:eastAsia="Calibri" w:cs="Arial"/>
              </w:rPr>
              <w:t>Primary: Student</w:t>
            </w:r>
          </w:p>
        </w:tc>
      </w:tr>
      <w:tr w:rsidR="001C386B" w:rsidRPr="00307121" w14:paraId="65A6004C"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2924AC10" w14:textId="77777777" w:rsidR="001C386B" w:rsidRPr="00307121" w:rsidRDefault="001C386B" w:rsidP="004613AD">
            <w:pPr>
              <w:rPr>
                <w:rFonts w:eastAsia="Calibri" w:cs="Arial"/>
              </w:rPr>
            </w:pPr>
            <w:r w:rsidRPr="00307121">
              <w:rPr>
                <w:rFonts w:eastAsia="Calibri" w:cs="Arial"/>
              </w:rPr>
              <w:t>Related use cases:</w:t>
            </w:r>
          </w:p>
        </w:tc>
        <w:tc>
          <w:tcPr>
            <w:tcW w:w="6930" w:type="dxa"/>
            <w:gridSpan w:val="2"/>
            <w:tcBorders>
              <w:top w:val="single" w:sz="4" w:space="0" w:color="auto"/>
              <w:left w:val="single" w:sz="4" w:space="0" w:color="auto"/>
              <w:bottom w:val="single" w:sz="4" w:space="0" w:color="auto"/>
              <w:right w:val="single" w:sz="4" w:space="0" w:color="auto"/>
            </w:tcBorders>
            <w:hideMark/>
          </w:tcPr>
          <w:p w14:paraId="7EE9AD30" w14:textId="77777777" w:rsidR="001C386B" w:rsidRPr="00307121" w:rsidRDefault="001C386B" w:rsidP="004613AD">
            <w:pPr>
              <w:rPr>
                <w:rFonts w:eastAsia="Calibri" w:cs="Arial"/>
              </w:rPr>
            </w:pPr>
            <w:r>
              <w:rPr>
                <w:rFonts w:eastAsia="Calibri" w:cs="Arial"/>
              </w:rPr>
              <w:t>N/A</w:t>
            </w:r>
          </w:p>
        </w:tc>
      </w:tr>
      <w:tr w:rsidR="001C386B" w:rsidRPr="00307121" w14:paraId="624331F1"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2C66592C" w14:textId="77777777" w:rsidR="001C386B" w:rsidRPr="00307121" w:rsidRDefault="001C386B" w:rsidP="004613AD">
            <w:pPr>
              <w:rPr>
                <w:rFonts w:eastAsia="Calibri" w:cs="Arial"/>
              </w:rPr>
            </w:pPr>
            <w:r w:rsidRPr="00307121">
              <w:rPr>
                <w:rFonts w:eastAsia="Calibri" w:cs="Arial"/>
              </w:rPr>
              <w:t>Stakeholders and interests:</w:t>
            </w:r>
          </w:p>
        </w:tc>
        <w:tc>
          <w:tcPr>
            <w:tcW w:w="6930" w:type="dxa"/>
            <w:gridSpan w:val="2"/>
            <w:tcBorders>
              <w:top w:val="single" w:sz="4" w:space="0" w:color="auto"/>
              <w:left w:val="single" w:sz="4" w:space="0" w:color="auto"/>
              <w:bottom w:val="single" w:sz="4" w:space="0" w:color="auto"/>
              <w:right w:val="single" w:sz="4" w:space="0" w:color="auto"/>
            </w:tcBorders>
            <w:hideMark/>
          </w:tcPr>
          <w:p w14:paraId="6D77C699" w14:textId="77777777" w:rsidR="001C386B" w:rsidRPr="00307121" w:rsidRDefault="001C386B" w:rsidP="004613AD">
            <w:pPr>
              <w:rPr>
                <w:rFonts w:eastAsia="Calibri" w:cs="Arial"/>
              </w:rPr>
            </w:pPr>
            <w:r>
              <w:rPr>
                <w:rFonts w:eastAsia="Calibri" w:cs="Arial"/>
              </w:rPr>
              <w:t>SSS co-ordinator, to monitor student attendance</w:t>
            </w:r>
            <w:r w:rsidRPr="00307121">
              <w:rPr>
                <w:rFonts w:eastAsia="Calibri" w:cs="Arial"/>
              </w:rPr>
              <w:t>.</w:t>
            </w:r>
          </w:p>
          <w:p w14:paraId="270ABEB7" w14:textId="77777777" w:rsidR="001C386B" w:rsidRPr="00307121" w:rsidRDefault="001C386B" w:rsidP="004613AD">
            <w:pPr>
              <w:rPr>
                <w:rFonts w:eastAsia="Calibri" w:cs="Arial"/>
              </w:rPr>
            </w:pPr>
            <w:r w:rsidRPr="00307121">
              <w:rPr>
                <w:rFonts w:eastAsia="Calibri" w:cs="Arial"/>
              </w:rPr>
              <w:t>Student, to ensure that he/she has</w:t>
            </w:r>
            <w:r>
              <w:rPr>
                <w:rFonts w:eastAsia="Calibri" w:cs="Arial"/>
              </w:rPr>
              <w:t xml:space="preserve"> joined a group</w:t>
            </w:r>
            <w:r w:rsidRPr="00307121">
              <w:rPr>
                <w:rFonts w:eastAsia="Calibri" w:cs="Arial"/>
              </w:rPr>
              <w:t>.</w:t>
            </w:r>
            <w:r>
              <w:rPr>
                <w:rFonts w:eastAsia="Calibri" w:cs="Arial"/>
              </w:rPr>
              <w:t xml:space="preserve"> Allowing for points accumulation, and for tutor/activity rating</w:t>
            </w:r>
          </w:p>
        </w:tc>
      </w:tr>
      <w:tr w:rsidR="001C386B" w:rsidRPr="00307121" w14:paraId="66D5D5D9"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46DFE4FC" w14:textId="77777777" w:rsidR="001C386B" w:rsidRPr="00307121" w:rsidRDefault="001C386B" w:rsidP="004613AD">
            <w:pPr>
              <w:rPr>
                <w:rFonts w:eastAsia="Calibri" w:cs="Arial"/>
              </w:rPr>
            </w:pPr>
            <w:r w:rsidRPr="00307121">
              <w:rPr>
                <w:rFonts w:eastAsia="Calibri" w:cs="Arial"/>
              </w:rPr>
              <w:t>Pre-conditions:</w:t>
            </w:r>
          </w:p>
        </w:tc>
        <w:tc>
          <w:tcPr>
            <w:tcW w:w="6930" w:type="dxa"/>
            <w:gridSpan w:val="2"/>
            <w:tcBorders>
              <w:top w:val="single" w:sz="4" w:space="0" w:color="auto"/>
              <w:left w:val="single" w:sz="4" w:space="0" w:color="auto"/>
              <w:bottom w:val="single" w:sz="4" w:space="0" w:color="auto"/>
              <w:right w:val="single" w:sz="4" w:space="0" w:color="auto"/>
            </w:tcBorders>
            <w:hideMark/>
          </w:tcPr>
          <w:p w14:paraId="166069BF" w14:textId="77777777" w:rsidR="001C386B" w:rsidRDefault="001C386B" w:rsidP="004613AD">
            <w:pPr>
              <w:rPr>
                <w:rFonts w:eastAsia="Calibri" w:cs="Arial"/>
              </w:rPr>
            </w:pPr>
            <w:r w:rsidRPr="00E31146">
              <w:rPr>
                <w:rFonts w:eastAsia="Calibri" w:cs="Arial"/>
              </w:rPr>
              <w:t>Student must exist in student datastore.</w:t>
            </w:r>
            <w:r w:rsidRPr="00307121">
              <w:rPr>
                <w:rFonts w:eastAsia="Calibri" w:cs="Arial"/>
              </w:rPr>
              <w:t xml:space="preserve"> </w:t>
            </w:r>
          </w:p>
          <w:p w14:paraId="0BC581D5" w14:textId="77777777" w:rsidR="001C386B" w:rsidRPr="00307121" w:rsidRDefault="001C386B" w:rsidP="004613AD">
            <w:pPr>
              <w:rPr>
                <w:rFonts w:eastAsia="Calibri" w:cs="Arial"/>
              </w:rPr>
            </w:pPr>
            <w:r>
              <w:rPr>
                <w:rFonts w:eastAsia="Calibri" w:cs="Arial"/>
              </w:rPr>
              <w:t>Activity must exist in the student_activity datastore</w:t>
            </w:r>
          </w:p>
          <w:p w14:paraId="331279C2" w14:textId="77777777" w:rsidR="001C386B" w:rsidRPr="00307121" w:rsidRDefault="001C386B" w:rsidP="004613AD">
            <w:pPr>
              <w:rPr>
                <w:rFonts w:eastAsia="Calibri" w:cs="Arial"/>
              </w:rPr>
            </w:pPr>
          </w:p>
        </w:tc>
      </w:tr>
      <w:tr w:rsidR="001C386B" w:rsidRPr="00307121" w14:paraId="13C50C76"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3479E5E3" w14:textId="77777777" w:rsidR="001C386B" w:rsidRPr="00307121" w:rsidRDefault="001C386B" w:rsidP="004613AD">
            <w:pPr>
              <w:rPr>
                <w:rFonts w:eastAsia="Calibri" w:cs="Arial"/>
              </w:rPr>
            </w:pPr>
            <w:r w:rsidRPr="00307121">
              <w:rPr>
                <w:rFonts w:eastAsia="Calibri" w:cs="Arial"/>
              </w:rPr>
              <w:t>Post-conditions:</w:t>
            </w:r>
          </w:p>
        </w:tc>
        <w:tc>
          <w:tcPr>
            <w:tcW w:w="6930" w:type="dxa"/>
            <w:gridSpan w:val="2"/>
            <w:tcBorders>
              <w:top w:val="single" w:sz="4" w:space="0" w:color="auto"/>
              <w:left w:val="single" w:sz="4" w:space="0" w:color="auto"/>
              <w:bottom w:val="single" w:sz="4" w:space="0" w:color="auto"/>
              <w:right w:val="single" w:sz="4" w:space="0" w:color="auto"/>
            </w:tcBorders>
          </w:tcPr>
          <w:p w14:paraId="4374F933" w14:textId="77777777" w:rsidR="001C386B" w:rsidRDefault="001C386B" w:rsidP="004613AD">
            <w:pPr>
              <w:rPr>
                <w:rFonts w:eastAsia="Calibri" w:cs="Arial"/>
              </w:rPr>
            </w:pPr>
            <w:r>
              <w:rPr>
                <w:rFonts w:eastAsia="Calibri" w:cs="Arial"/>
              </w:rPr>
              <w:t xml:space="preserve">group_no in attendance datastore is set to the selected group number </w:t>
            </w:r>
          </w:p>
          <w:p w14:paraId="7988FB28" w14:textId="77777777" w:rsidR="001C386B" w:rsidRDefault="001C386B" w:rsidP="004613AD">
            <w:pPr>
              <w:rPr>
                <w:rFonts w:eastAsia="Calibri" w:cs="Arial"/>
              </w:rPr>
            </w:pPr>
            <w:r>
              <w:rPr>
                <w:rFonts w:eastAsia="Calibri" w:cs="Arial"/>
              </w:rPr>
              <w:t>student_activity_rating in attendance is set to 0</w:t>
            </w:r>
          </w:p>
          <w:p w14:paraId="17182160" w14:textId="77777777" w:rsidR="001C386B" w:rsidRPr="00307121" w:rsidRDefault="001C386B" w:rsidP="004613AD">
            <w:pPr>
              <w:rPr>
                <w:rFonts w:eastAsia="Calibri" w:cs="Arial"/>
              </w:rPr>
            </w:pPr>
            <w:r>
              <w:rPr>
                <w:rFonts w:eastAsia="Calibri" w:cs="Arial"/>
              </w:rPr>
              <w:t>student_arrived in attendance datastore is set to false</w:t>
            </w:r>
          </w:p>
        </w:tc>
      </w:tr>
      <w:tr w:rsidR="001C386B" w:rsidRPr="00307121" w14:paraId="320275DC"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097BC145" w14:textId="77777777" w:rsidR="001C386B" w:rsidRPr="00307121" w:rsidRDefault="001C386B" w:rsidP="004613AD">
            <w:pPr>
              <w:rPr>
                <w:rFonts w:eastAsia="Calibri" w:cs="Arial"/>
              </w:rPr>
            </w:pPr>
            <w:r w:rsidRPr="00307121">
              <w:rPr>
                <w:rFonts w:eastAsia="Calibri" w:cs="Arial"/>
              </w:rPr>
              <w:t>Flow of activities:</w:t>
            </w:r>
          </w:p>
        </w:tc>
        <w:tc>
          <w:tcPr>
            <w:tcW w:w="3135" w:type="dxa"/>
            <w:tcBorders>
              <w:top w:val="single" w:sz="4" w:space="0" w:color="auto"/>
              <w:left w:val="single" w:sz="4" w:space="0" w:color="auto"/>
              <w:bottom w:val="single" w:sz="4" w:space="0" w:color="auto"/>
              <w:right w:val="single" w:sz="4" w:space="0" w:color="auto"/>
            </w:tcBorders>
          </w:tcPr>
          <w:p w14:paraId="6BB22298" w14:textId="77777777" w:rsidR="001C386B" w:rsidRPr="00307121" w:rsidRDefault="001C386B" w:rsidP="004613AD">
            <w:pPr>
              <w:rPr>
                <w:rFonts w:eastAsia="Calibri" w:cs="Arial"/>
              </w:rPr>
            </w:pPr>
            <w:r w:rsidRPr="00307121">
              <w:rPr>
                <w:rFonts w:eastAsia="Calibri" w:cs="Arial"/>
              </w:rPr>
              <w:t>Actor</w:t>
            </w:r>
          </w:p>
          <w:p w14:paraId="2BE619B4" w14:textId="77777777" w:rsidR="001C386B" w:rsidRPr="00307121" w:rsidRDefault="001C386B" w:rsidP="004613AD">
            <w:pPr>
              <w:pStyle w:val="ListParagraph"/>
              <w:numPr>
                <w:ilvl w:val="0"/>
                <w:numId w:val="13"/>
              </w:numPr>
              <w:rPr>
                <w:rFonts w:eastAsia="Calibri" w:cs="Arial"/>
              </w:rPr>
            </w:pPr>
            <w:r>
              <w:rPr>
                <w:rFonts w:eastAsia="Calibri" w:cs="Arial"/>
              </w:rPr>
              <w:t>Student selects “Join Group”</w:t>
            </w:r>
          </w:p>
          <w:p w14:paraId="3574EB3A" w14:textId="77777777" w:rsidR="001C386B" w:rsidRPr="00307121" w:rsidRDefault="001C386B" w:rsidP="004613AD">
            <w:pPr>
              <w:rPr>
                <w:rFonts w:eastAsia="Calibri" w:cs="Arial"/>
              </w:rPr>
            </w:pPr>
          </w:p>
          <w:p w14:paraId="6170EBEE" w14:textId="77777777" w:rsidR="001C386B" w:rsidRPr="00307121" w:rsidRDefault="001C386B" w:rsidP="004613AD">
            <w:pPr>
              <w:pStyle w:val="ListParagraph"/>
              <w:numPr>
                <w:ilvl w:val="0"/>
                <w:numId w:val="13"/>
              </w:numPr>
              <w:rPr>
                <w:rFonts w:eastAsia="Calibri" w:cs="Arial"/>
              </w:rPr>
            </w:pPr>
            <w:r w:rsidRPr="00307121">
              <w:rPr>
                <w:rFonts w:eastAsia="Calibri" w:cs="Arial"/>
              </w:rPr>
              <w:t>Student selects a group.</w:t>
            </w:r>
          </w:p>
          <w:p w14:paraId="4417FDD3" w14:textId="77777777" w:rsidR="001C386B" w:rsidRPr="00307121" w:rsidRDefault="001C386B" w:rsidP="004613AD">
            <w:pPr>
              <w:rPr>
                <w:rFonts w:eastAsia="Calibri" w:cs="Arial"/>
              </w:rPr>
            </w:pPr>
          </w:p>
          <w:p w14:paraId="677164DC" w14:textId="77777777" w:rsidR="001C386B" w:rsidRPr="00307121" w:rsidRDefault="001C386B" w:rsidP="004613AD">
            <w:pPr>
              <w:rPr>
                <w:rFonts w:eastAsia="Calibri" w:cs="Arial"/>
              </w:rPr>
            </w:pPr>
            <w:r w:rsidRPr="00307121">
              <w:rPr>
                <w:rFonts w:eastAsia="Calibri" w:cs="Arial"/>
              </w:rPr>
              <w:t xml:space="preserve">. </w:t>
            </w:r>
          </w:p>
          <w:p w14:paraId="04374AA1" w14:textId="77777777" w:rsidR="001C386B" w:rsidRPr="00307121" w:rsidRDefault="001C386B" w:rsidP="004613AD">
            <w:pPr>
              <w:rPr>
                <w:rFonts w:eastAsia="Calibri" w:cs="Arial"/>
              </w:rPr>
            </w:pPr>
          </w:p>
        </w:tc>
        <w:tc>
          <w:tcPr>
            <w:tcW w:w="3795" w:type="dxa"/>
            <w:tcBorders>
              <w:top w:val="single" w:sz="4" w:space="0" w:color="auto"/>
              <w:left w:val="single" w:sz="4" w:space="0" w:color="auto"/>
              <w:bottom w:val="single" w:sz="4" w:space="0" w:color="auto"/>
              <w:right w:val="single" w:sz="4" w:space="0" w:color="auto"/>
            </w:tcBorders>
          </w:tcPr>
          <w:p w14:paraId="5836BBE2" w14:textId="77777777" w:rsidR="001C386B" w:rsidRPr="00307121" w:rsidRDefault="001C386B" w:rsidP="004613AD">
            <w:pPr>
              <w:rPr>
                <w:rFonts w:eastAsia="Calibri" w:cs="Arial"/>
              </w:rPr>
            </w:pPr>
            <w:r w:rsidRPr="00307121">
              <w:rPr>
                <w:rFonts w:eastAsia="Calibri" w:cs="Arial"/>
              </w:rPr>
              <w:t>System</w:t>
            </w:r>
          </w:p>
          <w:p w14:paraId="46D2AC2F" w14:textId="77777777" w:rsidR="001C386B" w:rsidRPr="00307121" w:rsidRDefault="001C386B" w:rsidP="004613AD">
            <w:pPr>
              <w:numPr>
                <w:ilvl w:val="1"/>
                <w:numId w:val="12"/>
              </w:numPr>
              <w:contextualSpacing/>
              <w:rPr>
                <w:rFonts w:eastAsia="Calibri" w:cs="Arial"/>
                <w:lang w:val="en-GB"/>
              </w:rPr>
            </w:pPr>
            <w:r w:rsidRPr="00307121">
              <w:rPr>
                <w:rFonts w:eastAsia="Calibri" w:cs="Arial"/>
                <w:lang w:val="en-GB"/>
              </w:rPr>
              <w:t>Prompts Actor to select a group to join.</w:t>
            </w:r>
          </w:p>
          <w:p w14:paraId="1B24742C" w14:textId="77777777" w:rsidR="001C386B" w:rsidRDefault="001C386B" w:rsidP="004613AD">
            <w:pPr>
              <w:rPr>
                <w:rFonts w:eastAsia="Calibri" w:cs="Arial"/>
                <w:lang w:val="en-GB"/>
              </w:rPr>
            </w:pPr>
          </w:p>
          <w:p w14:paraId="60898171" w14:textId="77777777" w:rsidR="001C386B" w:rsidRPr="00307121" w:rsidRDefault="001C386B" w:rsidP="004613AD">
            <w:pPr>
              <w:rPr>
                <w:rFonts w:eastAsia="Calibri" w:cs="Arial"/>
                <w:lang w:val="en-GB"/>
              </w:rPr>
            </w:pPr>
          </w:p>
          <w:p w14:paraId="1637B481" w14:textId="77777777" w:rsidR="001C386B" w:rsidRDefault="001C386B" w:rsidP="004613AD">
            <w:pPr>
              <w:pStyle w:val="ListParagraph"/>
              <w:numPr>
                <w:ilvl w:val="1"/>
                <w:numId w:val="13"/>
              </w:numPr>
              <w:rPr>
                <w:rFonts w:eastAsia="Calibri" w:cs="Arial"/>
                <w:lang w:val="en-GB"/>
              </w:rPr>
            </w:pPr>
            <w:r>
              <w:rPr>
                <w:rFonts w:eastAsia="Calibri" w:cs="Arial"/>
                <w:lang w:val="en-GB"/>
              </w:rPr>
              <w:t>Set group_no in student datastore to selected group number.</w:t>
            </w:r>
          </w:p>
          <w:p w14:paraId="72147447" w14:textId="77777777" w:rsidR="001C386B" w:rsidRDefault="001C386B" w:rsidP="004613AD">
            <w:pPr>
              <w:pStyle w:val="ListParagraph"/>
              <w:numPr>
                <w:ilvl w:val="1"/>
                <w:numId w:val="13"/>
              </w:numPr>
              <w:rPr>
                <w:rFonts w:eastAsia="Calibri" w:cs="Arial"/>
                <w:lang w:val="en-GB"/>
              </w:rPr>
            </w:pPr>
            <w:r>
              <w:rPr>
                <w:rFonts w:eastAsia="Calibri" w:cs="Arial"/>
                <w:lang w:val="en-GB"/>
              </w:rPr>
              <w:t>Create a new attendance</w:t>
            </w:r>
          </w:p>
          <w:p w14:paraId="15BDC992" w14:textId="77777777" w:rsidR="001C386B" w:rsidRDefault="001C386B" w:rsidP="004613AD">
            <w:pPr>
              <w:pStyle w:val="ListParagraph"/>
              <w:numPr>
                <w:ilvl w:val="1"/>
                <w:numId w:val="13"/>
              </w:numPr>
              <w:rPr>
                <w:rFonts w:eastAsia="Calibri" w:cs="Arial"/>
                <w:lang w:val="en-GB"/>
              </w:rPr>
            </w:pPr>
            <w:r>
              <w:rPr>
                <w:rFonts w:eastAsia="Calibri" w:cs="Arial"/>
                <w:lang w:val="en-GB"/>
              </w:rPr>
              <w:t>Set student_activity_rating = 0 in attendance datastore</w:t>
            </w:r>
          </w:p>
          <w:p w14:paraId="2CEAB098" w14:textId="77777777" w:rsidR="001C386B" w:rsidRPr="00792CC1" w:rsidRDefault="001C386B" w:rsidP="004613AD">
            <w:pPr>
              <w:pStyle w:val="ListParagraph"/>
              <w:numPr>
                <w:ilvl w:val="1"/>
                <w:numId w:val="13"/>
              </w:numPr>
              <w:rPr>
                <w:rFonts w:eastAsia="Calibri" w:cs="Arial"/>
                <w:lang w:val="en-GB"/>
              </w:rPr>
            </w:pPr>
            <w:r>
              <w:rPr>
                <w:rFonts w:eastAsia="Calibri" w:cs="Arial"/>
                <w:lang w:val="en-GB"/>
              </w:rPr>
              <w:t>Set student_arrived to false in attendance datastore</w:t>
            </w:r>
          </w:p>
          <w:p w14:paraId="428586CB" w14:textId="77777777" w:rsidR="001C386B" w:rsidRDefault="001C386B" w:rsidP="004613AD">
            <w:pPr>
              <w:rPr>
                <w:rFonts w:eastAsia="Calibri" w:cs="Arial"/>
                <w:lang w:val="en-GB"/>
              </w:rPr>
            </w:pPr>
          </w:p>
          <w:p w14:paraId="1790EFD7" w14:textId="77777777" w:rsidR="001C386B" w:rsidRPr="00A4353A" w:rsidRDefault="001C386B" w:rsidP="004613AD">
            <w:pPr>
              <w:rPr>
                <w:rFonts w:eastAsia="Calibri" w:cs="Arial"/>
                <w:lang w:val="en-GB"/>
              </w:rPr>
            </w:pPr>
          </w:p>
          <w:p w14:paraId="2E4DD9A2" w14:textId="77777777" w:rsidR="001C386B" w:rsidRDefault="001C386B" w:rsidP="004613AD">
            <w:pPr>
              <w:rPr>
                <w:rFonts w:eastAsia="Calibri" w:cs="Arial"/>
                <w:lang w:val="en-GB"/>
              </w:rPr>
            </w:pPr>
            <w:r>
              <w:rPr>
                <w:rFonts w:eastAsia="Calibri" w:cs="Arial"/>
                <w:lang w:val="en-GB"/>
              </w:rPr>
              <w:t>System 2.2 – 2.4 are repeated for all activities in student_activity datastore</w:t>
            </w:r>
          </w:p>
          <w:p w14:paraId="7BA2DD1C" w14:textId="77777777" w:rsidR="001C386B" w:rsidRPr="00B1372D" w:rsidRDefault="001C386B" w:rsidP="004613AD">
            <w:pPr>
              <w:rPr>
                <w:rFonts w:eastAsia="Calibri" w:cs="Arial"/>
                <w:lang w:val="en-GB"/>
              </w:rPr>
            </w:pPr>
          </w:p>
          <w:p w14:paraId="32098365" w14:textId="77777777" w:rsidR="001C386B" w:rsidRPr="00307121" w:rsidRDefault="001C386B" w:rsidP="004613AD">
            <w:pPr>
              <w:rPr>
                <w:rFonts w:eastAsia="Calibri" w:cs="Arial"/>
                <w:lang w:val="en-GB"/>
              </w:rPr>
            </w:pPr>
            <w:r>
              <w:rPr>
                <w:rFonts w:eastAsia="Calibri" w:cs="Arial"/>
                <w:lang w:val="en-GB"/>
              </w:rPr>
              <w:t>2.5</w:t>
            </w:r>
            <w:r w:rsidRPr="00307121">
              <w:rPr>
                <w:rFonts w:eastAsia="Calibri" w:cs="Arial"/>
                <w:lang w:val="en-GB"/>
              </w:rPr>
              <w:t xml:space="preserve"> Display successful registration for activities</w:t>
            </w:r>
          </w:p>
        </w:tc>
      </w:tr>
    </w:tbl>
    <w:p w14:paraId="23704D4B" w14:textId="77777777" w:rsidR="001C386B" w:rsidRDefault="001C386B" w:rsidP="004613AD">
      <w:pPr>
        <w:spacing w:line="240" w:lineRule="auto"/>
      </w:pPr>
    </w:p>
    <w:p w14:paraId="2651FDF4" w14:textId="77777777" w:rsidR="001C386B" w:rsidRDefault="001C386B" w:rsidP="004613AD">
      <w:pPr>
        <w:spacing w:line="240" w:lineRule="auto"/>
      </w:pPr>
      <w:r>
        <w:br w:type="page"/>
      </w:r>
    </w:p>
    <w:p w14:paraId="32884CF6" w14:textId="77777777" w:rsidR="001C386B" w:rsidRDefault="001C386B" w:rsidP="004613AD">
      <w:pPr>
        <w:spacing w:line="240" w:lineRule="auto"/>
        <w:sectPr w:rsidR="001C386B" w:rsidSect="007933A3">
          <w:pgSz w:w="11906" w:h="16838"/>
          <w:pgMar w:top="1440" w:right="1440" w:bottom="1440" w:left="1440" w:header="708" w:footer="708" w:gutter="0"/>
          <w:cols w:space="708"/>
          <w:titlePg/>
          <w:docGrid w:linePitch="360"/>
        </w:sectPr>
      </w:pPr>
    </w:p>
    <w:commentRangeStart w:id="3"/>
    <w:p w14:paraId="31FD529C" w14:textId="77777777" w:rsidR="001C386B" w:rsidRDefault="00351DD9" w:rsidP="004613AD">
      <w:pPr>
        <w:spacing w:line="240" w:lineRule="auto"/>
        <w:sectPr w:rsidR="001C386B" w:rsidSect="001C386B">
          <w:pgSz w:w="16838" w:h="11906" w:orient="landscape"/>
          <w:pgMar w:top="1440" w:right="1440" w:bottom="1440" w:left="1440" w:header="708" w:footer="708" w:gutter="0"/>
          <w:cols w:space="708"/>
          <w:titlePg/>
          <w:docGrid w:linePitch="360"/>
        </w:sectPr>
      </w:pPr>
      <w:r>
        <w:object w:dxaOrig="16156" w:dyaOrig="11220" w14:anchorId="1A94BEE8">
          <v:shape id="_x0000_i1026" type="#_x0000_t75" style="width:649.35pt;height:451pt" o:ole="">
            <v:imagedata r:id="rId14" o:title=""/>
          </v:shape>
          <o:OLEObject Type="Embed" ProgID="Visio.Drawing.15" ShapeID="_x0000_i1026" DrawAspect="Content" ObjectID="_1505071888" r:id="rId15"/>
        </w:object>
      </w:r>
      <w:commentRangeEnd w:id="3"/>
      <w:r w:rsidR="00826CAE">
        <w:rPr>
          <w:rStyle w:val="CommentReference"/>
        </w:rPr>
        <w:commentReference w:id="3"/>
      </w:r>
    </w:p>
    <w:p w14:paraId="5E56EAF5" w14:textId="77777777" w:rsidR="00953634" w:rsidRDefault="00025A24" w:rsidP="00025A24">
      <w:pPr>
        <w:pStyle w:val="Heading2"/>
        <w:spacing w:line="240" w:lineRule="auto"/>
      </w:pPr>
      <w:r>
        <w:lastRenderedPageBreak/>
        <w:t xml:space="preserve">2.3 </w:t>
      </w:r>
      <w:r w:rsidR="00953634">
        <w:t>Sequence diagram: Update student_attendance</w:t>
      </w:r>
    </w:p>
    <w:p w14:paraId="4780B35D" w14:textId="77777777" w:rsidR="00953634" w:rsidRDefault="00306D98" w:rsidP="002F60F4">
      <w:pPr>
        <w:pStyle w:val="Heading3"/>
      </w:pPr>
      <w:r>
        <w:t xml:space="preserve">2.3.1 Revised </w:t>
      </w:r>
      <w:r w:rsidRPr="00307121">
        <w:t>“Update student_attendance” Use Case</w:t>
      </w:r>
    </w:p>
    <w:tbl>
      <w:tblPr>
        <w:tblStyle w:val="TableGrid"/>
        <w:tblW w:w="0" w:type="auto"/>
        <w:tblLook w:val="04A0" w:firstRow="1" w:lastRow="0" w:firstColumn="1" w:lastColumn="0" w:noHBand="0" w:noVBand="1"/>
      </w:tblPr>
      <w:tblGrid>
        <w:gridCol w:w="2086"/>
        <w:gridCol w:w="3135"/>
        <w:gridCol w:w="3795"/>
      </w:tblGrid>
      <w:tr w:rsidR="00BE593F" w:rsidRPr="00307121" w14:paraId="6DD0D1D1"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2F6DC204" w14:textId="77777777" w:rsidR="00BE593F" w:rsidRPr="00307121" w:rsidRDefault="00BE593F" w:rsidP="004613AD">
            <w:pPr>
              <w:rPr>
                <w:rFonts w:eastAsia="Calibri" w:cs="Arial"/>
              </w:rPr>
            </w:pPr>
            <w:r w:rsidRPr="00307121">
              <w:rPr>
                <w:rFonts w:eastAsia="Calibri" w:cs="Arial"/>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14:paraId="20B8D505" w14:textId="77777777" w:rsidR="00BE593F" w:rsidRPr="00307121" w:rsidRDefault="00BE593F" w:rsidP="004613AD">
            <w:pPr>
              <w:rPr>
                <w:rFonts w:eastAsia="Calibri" w:cs="Arial"/>
              </w:rPr>
            </w:pPr>
            <w:r w:rsidRPr="00307121">
              <w:rPr>
                <w:rFonts w:eastAsia="Calibri" w:cs="Arial"/>
              </w:rPr>
              <w:t xml:space="preserve">UpdateStudent_Attendance </w:t>
            </w:r>
          </w:p>
        </w:tc>
      </w:tr>
      <w:tr w:rsidR="00BE593F" w:rsidRPr="00307121" w14:paraId="32198252"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7F0E372F" w14:textId="77777777" w:rsidR="00BE593F" w:rsidRPr="00307121" w:rsidRDefault="00BE593F" w:rsidP="004613AD">
            <w:pPr>
              <w:rPr>
                <w:rFonts w:eastAsia="Calibri" w:cs="Arial"/>
              </w:rPr>
            </w:pPr>
            <w:r w:rsidRPr="00307121">
              <w:rPr>
                <w:rFonts w:eastAsia="Calibri" w:cs="Arial"/>
              </w:rPr>
              <w:t>Scope:</w:t>
            </w:r>
          </w:p>
        </w:tc>
        <w:tc>
          <w:tcPr>
            <w:tcW w:w="6930" w:type="dxa"/>
            <w:gridSpan w:val="2"/>
            <w:tcBorders>
              <w:top w:val="single" w:sz="4" w:space="0" w:color="auto"/>
              <w:left w:val="single" w:sz="4" w:space="0" w:color="auto"/>
              <w:bottom w:val="single" w:sz="4" w:space="0" w:color="auto"/>
              <w:right w:val="single" w:sz="4" w:space="0" w:color="auto"/>
            </w:tcBorders>
            <w:hideMark/>
          </w:tcPr>
          <w:p w14:paraId="5F67F471" w14:textId="77777777" w:rsidR="00BE593F" w:rsidRPr="00307121" w:rsidRDefault="00BE593F" w:rsidP="004613AD">
            <w:pPr>
              <w:rPr>
                <w:rFonts w:eastAsia="Calibri" w:cs="Arial"/>
              </w:rPr>
            </w:pPr>
            <w:r w:rsidRPr="00307121">
              <w:rPr>
                <w:rFonts w:eastAsia="Calibri" w:cs="Arial"/>
              </w:rPr>
              <w:t>SSS System</w:t>
            </w:r>
          </w:p>
        </w:tc>
      </w:tr>
      <w:tr w:rsidR="00BE593F" w:rsidRPr="00307121" w14:paraId="4CEC160B" w14:textId="77777777" w:rsidTr="00DC0FCF">
        <w:trPr>
          <w:trHeight w:val="316"/>
        </w:trPr>
        <w:tc>
          <w:tcPr>
            <w:tcW w:w="2086" w:type="dxa"/>
            <w:tcBorders>
              <w:top w:val="single" w:sz="4" w:space="0" w:color="auto"/>
              <w:left w:val="single" w:sz="4" w:space="0" w:color="auto"/>
              <w:bottom w:val="single" w:sz="4" w:space="0" w:color="auto"/>
              <w:right w:val="single" w:sz="4" w:space="0" w:color="auto"/>
            </w:tcBorders>
            <w:hideMark/>
          </w:tcPr>
          <w:p w14:paraId="17A95384" w14:textId="77777777" w:rsidR="00BE593F" w:rsidRPr="00307121" w:rsidRDefault="00BE593F" w:rsidP="004613AD">
            <w:pPr>
              <w:rPr>
                <w:rFonts w:eastAsia="Calibri" w:cs="Arial"/>
              </w:rPr>
            </w:pPr>
            <w:r w:rsidRPr="00307121">
              <w:rPr>
                <w:rFonts w:eastAsia="Calibri" w:cs="Arial"/>
              </w:rPr>
              <w:t>Triggering event:</w:t>
            </w:r>
          </w:p>
        </w:tc>
        <w:tc>
          <w:tcPr>
            <w:tcW w:w="6930" w:type="dxa"/>
            <w:gridSpan w:val="2"/>
            <w:tcBorders>
              <w:top w:val="single" w:sz="4" w:space="0" w:color="auto"/>
              <w:left w:val="single" w:sz="4" w:space="0" w:color="auto"/>
              <w:bottom w:val="single" w:sz="4" w:space="0" w:color="auto"/>
              <w:right w:val="single" w:sz="4" w:space="0" w:color="auto"/>
            </w:tcBorders>
            <w:hideMark/>
          </w:tcPr>
          <w:p w14:paraId="55F5AC9E" w14:textId="77777777" w:rsidR="00BE593F" w:rsidRPr="00307121" w:rsidRDefault="00BE593F" w:rsidP="004613AD">
            <w:pPr>
              <w:rPr>
                <w:rFonts w:eastAsia="Calibri" w:cs="Arial"/>
              </w:rPr>
            </w:pPr>
            <w:r w:rsidRPr="00307121">
              <w:rPr>
                <w:rFonts w:eastAsia="Calibri" w:cs="Arial"/>
              </w:rPr>
              <w:t>When the SSS tutor clicks “Update Student Attendance”</w:t>
            </w:r>
          </w:p>
        </w:tc>
      </w:tr>
      <w:tr w:rsidR="00BE593F" w:rsidRPr="00307121" w14:paraId="7C6A96AF"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18168C60" w14:textId="77777777" w:rsidR="00BE593F" w:rsidRPr="00307121" w:rsidRDefault="00BE593F" w:rsidP="004613AD">
            <w:pPr>
              <w:rPr>
                <w:rFonts w:eastAsia="Calibri" w:cs="Arial"/>
              </w:rPr>
            </w:pPr>
            <w:r w:rsidRPr="00307121">
              <w:rPr>
                <w:rFonts w:eastAsia="Calibri" w:cs="Arial"/>
              </w:rPr>
              <w:t>Brief description:</w:t>
            </w:r>
          </w:p>
        </w:tc>
        <w:tc>
          <w:tcPr>
            <w:tcW w:w="6930" w:type="dxa"/>
            <w:gridSpan w:val="2"/>
            <w:tcBorders>
              <w:top w:val="single" w:sz="4" w:space="0" w:color="auto"/>
              <w:left w:val="single" w:sz="4" w:space="0" w:color="auto"/>
              <w:bottom w:val="single" w:sz="4" w:space="0" w:color="auto"/>
              <w:right w:val="single" w:sz="4" w:space="0" w:color="auto"/>
            </w:tcBorders>
            <w:hideMark/>
          </w:tcPr>
          <w:p w14:paraId="3413F353" w14:textId="77777777" w:rsidR="00BE593F" w:rsidRPr="00307121" w:rsidRDefault="00BE593F" w:rsidP="004613AD">
            <w:pPr>
              <w:rPr>
                <w:rFonts w:eastAsia="Calibri" w:cs="Arial"/>
              </w:rPr>
            </w:pPr>
            <w:r>
              <w:rPr>
                <w:rFonts w:eastAsia="Calibri" w:cs="Arial"/>
              </w:rPr>
              <w:t xml:space="preserve">SSS tutor </w:t>
            </w:r>
            <w:r w:rsidRPr="00307121">
              <w:rPr>
                <w:rFonts w:eastAsia="Calibri" w:cs="Arial"/>
              </w:rPr>
              <w:t>update</w:t>
            </w:r>
            <w:r>
              <w:rPr>
                <w:rFonts w:eastAsia="Calibri" w:cs="Arial"/>
              </w:rPr>
              <w:t>s</w:t>
            </w:r>
            <w:r w:rsidRPr="00307121">
              <w:rPr>
                <w:rFonts w:eastAsia="Calibri" w:cs="Arial"/>
              </w:rPr>
              <w:t xml:space="preserve"> student attendance by assigning each student who attended their activity “Present”. </w:t>
            </w:r>
          </w:p>
        </w:tc>
      </w:tr>
      <w:tr w:rsidR="00BE593F" w:rsidRPr="00307121" w14:paraId="69900FB6"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2023A81E" w14:textId="77777777" w:rsidR="00BE593F" w:rsidRPr="00307121" w:rsidRDefault="00BE593F" w:rsidP="004613AD">
            <w:pPr>
              <w:rPr>
                <w:rFonts w:eastAsia="Calibri" w:cs="Arial"/>
              </w:rPr>
            </w:pPr>
            <w:r w:rsidRPr="00307121">
              <w:rPr>
                <w:rFonts w:eastAsia="Calibri" w:cs="Arial"/>
              </w:rPr>
              <w:t>Actor(s):</w:t>
            </w:r>
          </w:p>
        </w:tc>
        <w:tc>
          <w:tcPr>
            <w:tcW w:w="6930" w:type="dxa"/>
            <w:gridSpan w:val="2"/>
            <w:tcBorders>
              <w:top w:val="single" w:sz="4" w:space="0" w:color="auto"/>
              <w:left w:val="single" w:sz="4" w:space="0" w:color="auto"/>
              <w:bottom w:val="single" w:sz="4" w:space="0" w:color="auto"/>
              <w:right w:val="single" w:sz="4" w:space="0" w:color="auto"/>
            </w:tcBorders>
            <w:hideMark/>
          </w:tcPr>
          <w:p w14:paraId="12F55A26" w14:textId="77777777" w:rsidR="00BE593F" w:rsidRPr="00307121" w:rsidRDefault="00BE593F" w:rsidP="004613AD">
            <w:pPr>
              <w:rPr>
                <w:rFonts w:eastAsia="Calibri" w:cs="Arial"/>
              </w:rPr>
            </w:pPr>
            <w:r w:rsidRPr="00307121">
              <w:rPr>
                <w:rFonts w:eastAsia="Calibri" w:cs="Arial"/>
              </w:rPr>
              <w:t>Primary: SSS tutor</w:t>
            </w:r>
          </w:p>
        </w:tc>
      </w:tr>
      <w:tr w:rsidR="00BE593F" w:rsidRPr="00307121" w14:paraId="3B6A4B87"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56B7A3E4" w14:textId="77777777" w:rsidR="00BE593F" w:rsidRPr="00307121" w:rsidRDefault="00BE593F" w:rsidP="004613AD">
            <w:pPr>
              <w:rPr>
                <w:rFonts w:eastAsia="Calibri" w:cs="Arial"/>
              </w:rPr>
            </w:pPr>
            <w:r w:rsidRPr="00307121">
              <w:rPr>
                <w:rFonts w:eastAsia="Calibri" w:cs="Arial"/>
              </w:rPr>
              <w:t>Related use cases:</w:t>
            </w:r>
          </w:p>
        </w:tc>
        <w:tc>
          <w:tcPr>
            <w:tcW w:w="6930" w:type="dxa"/>
            <w:gridSpan w:val="2"/>
            <w:tcBorders>
              <w:top w:val="single" w:sz="4" w:space="0" w:color="auto"/>
              <w:left w:val="single" w:sz="4" w:space="0" w:color="auto"/>
              <w:bottom w:val="single" w:sz="4" w:space="0" w:color="auto"/>
              <w:right w:val="single" w:sz="4" w:space="0" w:color="auto"/>
            </w:tcBorders>
            <w:hideMark/>
          </w:tcPr>
          <w:p w14:paraId="5E173572" w14:textId="77777777" w:rsidR="00BE593F" w:rsidRPr="00307121" w:rsidRDefault="00BE593F" w:rsidP="004613AD">
            <w:pPr>
              <w:rPr>
                <w:rFonts w:eastAsia="Calibri" w:cs="Arial"/>
              </w:rPr>
            </w:pPr>
            <w:r>
              <w:rPr>
                <w:rFonts w:eastAsia="Calibri" w:cs="Arial"/>
              </w:rPr>
              <w:t>N/A</w:t>
            </w:r>
          </w:p>
        </w:tc>
      </w:tr>
      <w:tr w:rsidR="00BE593F" w:rsidRPr="00307121" w14:paraId="06F8C8F7"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77E05035" w14:textId="77777777" w:rsidR="00BE593F" w:rsidRPr="00307121" w:rsidRDefault="00BE593F" w:rsidP="004613AD">
            <w:pPr>
              <w:rPr>
                <w:rFonts w:eastAsia="Calibri" w:cs="Arial"/>
              </w:rPr>
            </w:pPr>
            <w:r w:rsidRPr="00307121">
              <w:rPr>
                <w:rFonts w:eastAsia="Calibri" w:cs="Arial"/>
              </w:rPr>
              <w:t>Stakeholders and interests:</w:t>
            </w:r>
          </w:p>
        </w:tc>
        <w:tc>
          <w:tcPr>
            <w:tcW w:w="6930" w:type="dxa"/>
            <w:gridSpan w:val="2"/>
            <w:tcBorders>
              <w:top w:val="single" w:sz="4" w:space="0" w:color="auto"/>
              <w:left w:val="single" w:sz="4" w:space="0" w:color="auto"/>
              <w:bottom w:val="single" w:sz="4" w:space="0" w:color="auto"/>
              <w:right w:val="single" w:sz="4" w:space="0" w:color="auto"/>
            </w:tcBorders>
            <w:hideMark/>
          </w:tcPr>
          <w:p w14:paraId="7371FD1C" w14:textId="77777777" w:rsidR="00BE593F" w:rsidRPr="00307121" w:rsidRDefault="00BE593F" w:rsidP="004613AD">
            <w:pPr>
              <w:rPr>
                <w:rFonts w:eastAsia="Calibri" w:cs="Arial"/>
              </w:rPr>
            </w:pPr>
            <w:r w:rsidRPr="00307121">
              <w:rPr>
                <w:rFonts w:eastAsia="Calibri" w:cs="Arial"/>
              </w:rPr>
              <w:t xml:space="preserve">SSS co-ordinator to monitor student attendance for activities and consultations. </w:t>
            </w:r>
          </w:p>
          <w:p w14:paraId="7707FEC0" w14:textId="77777777" w:rsidR="00BE593F" w:rsidRPr="00307121" w:rsidRDefault="00BE593F" w:rsidP="004613AD">
            <w:pPr>
              <w:rPr>
                <w:rFonts w:eastAsia="Calibri" w:cs="Arial"/>
              </w:rPr>
            </w:pPr>
            <w:r w:rsidRPr="00307121">
              <w:rPr>
                <w:rFonts w:eastAsia="Calibri" w:cs="Arial"/>
              </w:rPr>
              <w:t>Students to track attendance and to ensure SP requirements are met.</w:t>
            </w:r>
          </w:p>
          <w:p w14:paraId="08C4F507" w14:textId="77777777" w:rsidR="00BE593F" w:rsidRPr="00307121" w:rsidRDefault="00BE593F" w:rsidP="004613AD">
            <w:pPr>
              <w:rPr>
                <w:rFonts w:eastAsia="Calibri" w:cs="Arial"/>
              </w:rPr>
            </w:pPr>
            <w:r w:rsidRPr="00307121">
              <w:rPr>
                <w:rFonts w:eastAsia="Calibri" w:cs="Arial"/>
              </w:rPr>
              <w:t xml:space="preserve">Lecturers to identify students at risk. </w:t>
            </w:r>
          </w:p>
        </w:tc>
      </w:tr>
      <w:tr w:rsidR="00BE593F" w:rsidRPr="00307121" w14:paraId="702406B7"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114260C8" w14:textId="77777777" w:rsidR="00BE593F" w:rsidRPr="00307121" w:rsidRDefault="00BE593F" w:rsidP="004613AD">
            <w:pPr>
              <w:rPr>
                <w:rFonts w:eastAsia="Calibri" w:cs="Arial"/>
              </w:rPr>
            </w:pPr>
            <w:r w:rsidRPr="00307121">
              <w:rPr>
                <w:rFonts w:eastAsia="Calibri" w:cs="Arial"/>
              </w:rPr>
              <w:t>Pre-conditions:</w:t>
            </w:r>
          </w:p>
        </w:tc>
        <w:tc>
          <w:tcPr>
            <w:tcW w:w="6930" w:type="dxa"/>
            <w:gridSpan w:val="2"/>
            <w:tcBorders>
              <w:top w:val="single" w:sz="4" w:space="0" w:color="auto"/>
              <w:left w:val="single" w:sz="4" w:space="0" w:color="auto"/>
              <w:bottom w:val="single" w:sz="4" w:space="0" w:color="auto"/>
              <w:right w:val="single" w:sz="4" w:space="0" w:color="auto"/>
            </w:tcBorders>
            <w:hideMark/>
          </w:tcPr>
          <w:p w14:paraId="3A87A336" w14:textId="77777777" w:rsidR="00BE593F" w:rsidRDefault="00BE593F" w:rsidP="004613AD">
            <w:pPr>
              <w:rPr>
                <w:rFonts w:eastAsia="Calibri" w:cs="Arial"/>
              </w:rPr>
            </w:pPr>
            <w:r w:rsidRPr="00307121">
              <w:rPr>
                <w:rFonts w:eastAsia="Calibri" w:cs="Arial"/>
              </w:rPr>
              <w:t>Student must exist</w:t>
            </w:r>
            <w:r>
              <w:rPr>
                <w:rFonts w:eastAsia="Calibri" w:cs="Arial"/>
              </w:rPr>
              <w:t xml:space="preserve"> in the student datastore</w:t>
            </w:r>
            <w:r w:rsidRPr="00307121">
              <w:rPr>
                <w:rFonts w:eastAsia="Calibri" w:cs="Arial"/>
              </w:rPr>
              <w:t xml:space="preserve"> </w:t>
            </w:r>
          </w:p>
          <w:p w14:paraId="008D1E32" w14:textId="77777777" w:rsidR="00BE593F" w:rsidRDefault="00BE593F" w:rsidP="004613AD">
            <w:pPr>
              <w:rPr>
                <w:rFonts w:eastAsia="Calibri" w:cs="Arial"/>
              </w:rPr>
            </w:pPr>
            <w:r>
              <w:rPr>
                <w:rFonts w:eastAsia="Calibri" w:cs="Arial"/>
              </w:rPr>
              <w:t>Student must have joined a group and group_no is not null.</w:t>
            </w:r>
          </w:p>
          <w:p w14:paraId="40CC13E5" w14:textId="77777777" w:rsidR="00BE593F" w:rsidRPr="00307121" w:rsidRDefault="00BE593F" w:rsidP="004613AD">
            <w:pPr>
              <w:rPr>
                <w:rFonts w:eastAsia="Calibri" w:cs="Arial"/>
              </w:rPr>
            </w:pPr>
            <w:r>
              <w:rPr>
                <w:rFonts w:eastAsia="Calibri" w:cs="Arial"/>
              </w:rPr>
              <w:t>Activity must have taken placed and physical register must have been taken.</w:t>
            </w:r>
          </w:p>
        </w:tc>
      </w:tr>
      <w:tr w:rsidR="00BE593F" w:rsidRPr="00307121" w14:paraId="45C52589"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31228D92" w14:textId="77777777" w:rsidR="00BE593F" w:rsidRPr="00307121" w:rsidRDefault="00BE593F" w:rsidP="004613AD">
            <w:pPr>
              <w:rPr>
                <w:rFonts w:eastAsia="Calibri" w:cs="Arial"/>
              </w:rPr>
            </w:pPr>
            <w:r w:rsidRPr="00307121">
              <w:rPr>
                <w:rFonts w:eastAsia="Calibri" w:cs="Arial"/>
              </w:rPr>
              <w:t>Post-conditions:</w:t>
            </w:r>
          </w:p>
        </w:tc>
        <w:tc>
          <w:tcPr>
            <w:tcW w:w="6930" w:type="dxa"/>
            <w:gridSpan w:val="2"/>
            <w:tcBorders>
              <w:top w:val="single" w:sz="4" w:space="0" w:color="auto"/>
              <w:left w:val="single" w:sz="4" w:space="0" w:color="auto"/>
              <w:bottom w:val="single" w:sz="4" w:space="0" w:color="auto"/>
              <w:right w:val="single" w:sz="4" w:space="0" w:color="auto"/>
            </w:tcBorders>
          </w:tcPr>
          <w:p w14:paraId="159DF3E2" w14:textId="77777777" w:rsidR="00BE593F" w:rsidRDefault="00BE593F" w:rsidP="004613AD">
            <w:pPr>
              <w:rPr>
                <w:rFonts w:eastAsia="Calibri" w:cs="Arial"/>
              </w:rPr>
            </w:pPr>
            <w:r>
              <w:rPr>
                <w:rFonts w:eastAsia="Calibri" w:cs="Arial"/>
              </w:rPr>
              <w:t xml:space="preserve">student_arrived is set to true in the attendance datastore if student attended the activity </w:t>
            </w:r>
          </w:p>
          <w:p w14:paraId="67A1D068" w14:textId="77777777" w:rsidR="00BE593F" w:rsidRPr="00307121" w:rsidRDefault="00BE593F" w:rsidP="004613AD">
            <w:pPr>
              <w:rPr>
                <w:rFonts w:eastAsia="Calibri" w:cs="Arial"/>
              </w:rPr>
            </w:pPr>
            <w:r>
              <w:rPr>
                <w:rFonts w:eastAsia="Calibri" w:cs="Arial"/>
              </w:rPr>
              <w:t>updated_attendance is set to true in Session datastore</w:t>
            </w:r>
          </w:p>
        </w:tc>
      </w:tr>
      <w:tr w:rsidR="00BE593F" w:rsidRPr="00307121" w14:paraId="6C3F0852" w14:textId="77777777" w:rsidTr="00DC0FCF">
        <w:tc>
          <w:tcPr>
            <w:tcW w:w="2086" w:type="dxa"/>
            <w:tcBorders>
              <w:top w:val="single" w:sz="4" w:space="0" w:color="auto"/>
              <w:left w:val="single" w:sz="4" w:space="0" w:color="auto"/>
              <w:bottom w:val="single" w:sz="4" w:space="0" w:color="auto"/>
              <w:right w:val="single" w:sz="4" w:space="0" w:color="auto"/>
            </w:tcBorders>
            <w:hideMark/>
          </w:tcPr>
          <w:p w14:paraId="373DC6FF" w14:textId="77777777" w:rsidR="00BE593F" w:rsidRPr="00307121" w:rsidRDefault="00BE593F" w:rsidP="004613AD">
            <w:pPr>
              <w:rPr>
                <w:rFonts w:eastAsia="Calibri" w:cs="Arial"/>
              </w:rPr>
            </w:pPr>
            <w:r w:rsidRPr="00307121">
              <w:rPr>
                <w:rFonts w:eastAsia="Calibri" w:cs="Arial"/>
              </w:rPr>
              <w:t>Flow of activities:</w:t>
            </w:r>
          </w:p>
        </w:tc>
        <w:tc>
          <w:tcPr>
            <w:tcW w:w="3135" w:type="dxa"/>
            <w:tcBorders>
              <w:top w:val="single" w:sz="4" w:space="0" w:color="auto"/>
              <w:left w:val="single" w:sz="4" w:space="0" w:color="auto"/>
              <w:bottom w:val="single" w:sz="4" w:space="0" w:color="auto"/>
              <w:right w:val="single" w:sz="4" w:space="0" w:color="auto"/>
            </w:tcBorders>
          </w:tcPr>
          <w:p w14:paraId="5807F063" w14:textId="77777777" w:rsidR="00BE593F" w:rsidRPr="00307121" w:rsidRDefault="00BE593F" w:rsidP="004613AD">
            <w:pPr>
              <w:rPr>
                <w:rFonts w:eastAsia="Calibri" w:cs="Arial"/>
              </w:rPr>
            </w:pPr>
            <w:r w:rsidRPr="00307121">
              <w:rPr>
                <w:rFonts w:eastAsia="Calibri" w:cs="Arial"/>
              </w:rPr>
              <w:t>Actor</w:t>
            </w:r>
          </w:p>
          <w:p w14:paraId="439DF84E" w14:textId="77777777" w:rsidR="00BE593F" w:rsidRPr="00307121" w:rsidRDefault="00BE593F" w:rsidP="004613AD">
            <w:pPr>
              <w:pStyle w:val="ListParagraph"/>
              <w:numPr>
                <w:ilvl w:val="0"/>
                <w:numId w:val="14"/>
              </w:numPr>
              <w:rPr>
                <w:rFonts w:eastAsia="Calibri" w:cs="Arial"/>
              </w:rPr>
            </w:pPr>
            <w:r>
              <w:rPr>
                <w:rFonts w:eastAsia="Calibri" w:cs="Arial"/>
              </w:rPr>
              <w:t>SSS tutor selects session to ”Update Student Attendance”</w:t>
            </w:r>
          </w:p>
          <w:p w14:paraId="1E4BA938" w14:textId="77777777" w:rsidR="00BE593F" w:rsidRPr="00307121" w:rsidRDefault="00BE593F" w:rsidP="004613AD">
            <w:pPr>
              <w:rPr>
                <w:rFonts w:eastAsia="Calibri" w:cs="Arial"/>
              </w:rPr>
            </w:pPr>
          </w:p>
          <w:p w14:paraId="57A79DDD" w14:textId="77777777" w:rsidR="00BE593F" w:rsidRPr="00307121" w:rsidRDefault="00BE593F" w:rsidP="004613AD">
            <w:pPr>
              <w:pStyle w:val="ListParagraph"/>
              <w:numPr>
                <w:ilvl w:val="0"/>
                <w:numId w:val="14"/>
              </w:numPr>
              <w:rPr>
                <w:rFonts w:eastAsia="Calibri" w:cs="Arial"/>
              </w:rPr>
            </w:pPr>
            <w:r>
              <w:rPr>
                <w:rFonts w:eastAsia="Calibri" w:cs="Arial"/>
              </w:rPr>
              <w:t>SSS tutor selects the attendance to update</w:t>
            </w:r>
          </w:p>
          <w:p w14:paraId="545FFCED" w14:textId="77777777" w:rsidR="00BE593F" w:rsidRDefault="00BE593F" w:rsidP="004613AD">
            <w:pPr>
              <w:rPr>
                <w:rFonts w:eastAsia="Calibri" w:cs="Arial"/>
              </w:rPr>
            </w:pPr>
          </w:p>
          <w:p w14:paraId="0177018B" w14:textId="77777777" w:rsidR="00BE593F" w:rsidRPr="00307121" w:rsidRDefault="00BE593F" w:rsidP="004613AD">
            <w:pPr>
              <w:rPr>
                <w:rFonts w:eastAsia="Calibri" w:cs="Arial"/>
              </w:rPr>
            </w:pPr>
          </w:p>
          <w:p w14:paraId="4D82E51F" w14:textId="77777777" w:rsidR="00BE593F" w:rsidRPr="00307121" w:rsidRDefault="00BE593F" w:rsidP="004613AD">
            <w:pPr>
              <w:pStyle w:val="ListParagraph"/>
              <w:numPr>
                <w:ilvl w:val="0"/>
                <w:numId w:val="14"/>
              </w:numPr>
              <w:rPr>
                <w:rFonts w:eastAsia="Calibri" w:cs="Arial"/>
              </w:rPr>
            </w:pPr>
            <w:r w:rsidRPr="00307121">
              <w:rPr>
                <w:rFonts w:eastAsia="Calibri" w:cs="Arial"/>
              </w:rPr>
              <w:t>SSS tutor updates student attendance accordingly.</w:t>
            </w:r>
          </w:p>
        </w:tc>
        <w:tc>
          <w:tcPr>
            <w:tcW w:w="3795" w:type="dxa"/>
            <w:tcBorders>
              <w:top w:val="single" w:sz="4" w:space="0" w:color="auto"/>
              <w:left w:val="single" w:sz="4" w:space="0" w:color="auto"/>
              <w:bottom w:val="single" w:sz="4" w:space="0" w:color="auto"/>
              <w:right w:val="single" w:sz="4" w:space="0" w:color="auto"/>
            </w:tcBorders>
          </w:tcPr>
          <w:p w14:paraId="319CB5DF" w14:textId="77777777" w:rsidR="00BE593F" w:rsidRPr="00307121" w:rsidRDefault="00BE593F" w:rsidP="004613AD">
            <w:pPr>
              <w:rPr>
                <w:rFonts w:eastAsia="Calibri" w:cs="Arial"/>
              </w:rPr>
            </w:pPr>
            <w:r w:rsidRPr="00307121">
              <w:rPr>
                <w:rFonts w:eastAsia="Calibri" w:cs="Arial"/>
              </w:rPr>
              <w:t>System</w:t>
            </w:r>
          </w:p>
          <w:p w14:paraId="63FA089F" w14:textId="77777777" w:rsidR="00BE593F" w:rsidRDefault="00BE593F" w:rsidP="004613AD">
            <w:pPr>
              <w:rPr>
                <w:rFonts w:eastAsia="Calibri" w:cs="Arial"/>
                <w:lang w:val="en-GB"/>
              </w:rPr>
            </w:pPr>
            <w:r>
              <w:rPr>
                <w:rFonts w:eastAsia="Calibri" w:cs="Arial"/>
                <w:lang w:val="en-GB"/>
              </w:rPr>
              <w:t xml:space="preserve">1.1 Prompts actor to select  </w:t>
            </w:r>
          </w:p>
          <w:p w14:paraId="0A29A916" w14:textId="77777777" w:rsidR="00BE593F" w:rsidRPr="00307121" w:rsidRDefault="00BE593F" w:rsidP="004613AD">
            <w:pPr>
              <w:rPr>
                <w:rFonts w:eastAsia="Calibri" w:cs="Arial"/>
                <w:lang w:val="en-GB"/>
              </w:rPr>
            </w:pPr>
            <w:r>
              <w:rPr>
                <w:rFonts w:eastAsia="Calibri" w:cs="Arial"/>
                <w:lang w:val="en-GB"/>
              </w:rPr>
              <w:t xml:space="preserve">      attendance to update</w:t>
            </w:r>
          </w:p>
          <w:p w14:paraId="7B4864FD" w14:textId="77777777" w:rsidR="00BE593F" w:rsidRDefault="00BE593F" w:rsidP="004613AD">
            <w:pPr>
              <w:rPr>
                <w:rFonts w:eastAsia="Calibri" w:cs="Arial"/>
                <w:lang w:val="en-GB"/>
              </w:rPr>
            </w:pPr>
          </w:p>
          <w:p w14:paraId="2357405D" w14:textId="77777777" w:rsidR="00BE593F" w:rsidRPr="00307121" w:rsidRDefault="00BE593F" w:rsidP="004613AD">
            <w:pPr>
              <w:rPr>
                <w:rFonts w:eastAsia="Calibri" w:cs="Arial"/>
                <w:lang w:val="en-GB"/>
              </w:rPr>
            </w:pPr>
          </w:p>
          <w:p w14:paraId="654CEC66" w14:textId="77777777" w:rsidR="00BE593F" w:rsidRDefault="00BE593F" w:rsidP="004613AD">
            <w:pPr>
              <w:rPr>
                <w:rFonts w:eastAsia="Calibri" w:cs="Arial"/>
              </w:rPr>
            </w:pPr>
            <w:r w:rsidRPr="00307121">
              <w:rPr>
                <w:rFonts w:eastAsia="Calibri" w:cs="Arial"/>
              </w:rPr>
              <w:t>2.1 Prompts actor t</w:t>
            </w:r>
            <w:r>
              <w:rPr>
                <w:rFonts w:eastAsia="Calibri" w:cs="Arial"/>
              </w:rPr>
              <w:t xml:space="preserve">o mark student_arrived as </w:t>
            </w:r>
            <w:r w:rsidRPr="00307121">
              <w:rPr>
                <w:rFonts w:eastAsia="Calibri" w:cs="Arial"/>
              </w:rPr>
              <w:t xml:space="preserve">“Present”. </w:t>
            </w:r>
          </w:p>
          <w:p w14:paraId="5316033C" w14:textId="77777777" w:rsidR="00BE593F" w:rsidRDefault="00BE593F" w:rsidP="004613AD">
            <w:pPr>
              <w:rPr>
                <w:rFonts w:eastAsia="Calibri" w:cs="Arial"/>
              </w:rPr>
            </w:pPr>
          </w:p>
          <w:p w14:paraId="0E86EA25" w14:textId="77777777" w:rsidR="00BE593F" w:rsidRDefault="00BE593F" w:rsidP="004613AD">
            <w:pPr>
              <w:rPr>
                <w:rFonts w:eastAsia="Calibri" w:cs="Arial"/>
              </w:rPr>
            </w:pPr>
          </w:p>
          <w:p w14:paraId="68D13CA5" w14:textId="77777777" w:rsidR="00BE593F" w:rsidRPr="009B0086" w:rsidRDefault="00BE593F" w:rsidP="004613AD">
            <w:pPr>
              <w:rPr>
                <w:rFonts w:eastAsia="Calibri" w:cs="Arial"/>
              </w:rPr>
            </w:pPr>
            <w:r>
              <w:rPr>
                <w:rFonts w:eastAsia="Calibri" w:cs="Arial"/>
              </w:rPr>
              <w:t xml:space="preserve">3.1 </w:t>
            </w:r>
            <w:r w:rsidRPr="009B0086">
              <w:rPr>
                <w:rFonts w:eastAsia="Calibri" w:cs="Arial"/>
              </w:rPr>
              <w:t>set student_arrived to true</w:t>
            </w:r>
            <w:r>
              <w:rPr>
                <w:rFonts w:eastAsia="Calibri" w:cs="Arial"/>
              </w:rPr>
              <w:t xml:space="preserve"> </w:t>
            </w:r>
          </w:p>
          <w:p w14:paraId="3E10706A" w14:textId="77777777" w:rsidR="00BE593F" w:rsidRDefault="00BE593F" w:rsidP="004613AD">
            <w:pPr>
              <w:rPr>
                <w:rFonts w:eastAsia="Calibri" w:cs="Arial"/>
              </w:rPr>
            </w:pPr>
          </w:p>
          <w:p w14:paraId="17B5709F" w14:textId="77777777" w:rsidR="00BE593F" w:rsidRDefault="00BE593F" w:rsidP="004613AD">
            <w:pPr>
              <w:rPr>
                <w:rFonts w:eastAsia="Calibri" w:cs="Arial"/>
              </w:rPr>
            </w:pPr>
          </w:p>
          <w:p w14:paraId="26AE3CA2" w14:textId="77777777" w:rsidR="00BE593F" w:rsidRDefault="00BE593F" w:rsidP="004613AD">
            <w:pPr>
              <w:rPr>
                <w:rFonts w:eastAsia="Calibri" w:cs="Arial"/>
                <w:lang w:val="en-GB"/>
              </w:rPr>
            </w:pPr>
            <w:r>
              <w:rPr>
                <w:rFonts w:eastAsia="Calibri" w:cs="Arial"/>
                <w:lang w:val="en-GB"/>
              </w:rPr>
              <w:t>System 3.1 is repeated for all student present in attendence.</w:t>
            </w:r>
          </w:p>
          <w:p w14:paraId="0558E786" w14:textId="77777777" w:rsidR="00BE593F" w:rsidRDefault="00BE593F" w:rsidP="004613AD">
            <w:pPr>
              <w:rPr>
                <w:rFonts w:eastAsia="Calibri" w:cs="Arial"/>
                <w:lang w:val="en-GB"/>
              </w:rPr>
            </w:pPr>
          </w:p>
          <w:p w14:paraId="3EB6BCE6" w14:textId="77777777" w:rsidR="00BE593F" w:rsidRDefault="00BE593F" w:rsidP="004613AD">
            <w:pPr>
              <w:rPr>
                <w:rFonts w:eastAsia="Calibri" w:cs="Arial"/>
                <w:lang w:val="en-GB"/>
              </w:rPr>
            </w:pPr>
            <w:r>
              <w:rPr>
                <w:rFonts w:eastAsia="Calibri" w:cs="Arial"/>
                <w:lang w:val="en-GB"/>
              </w:rPr>
              <w:t xml:space="preserve">3.2 set updated_attendance to true </w:t>
            </w:r>
          </w:p>
          <w:p w14:paraId="03798665" w14:textId="77777777" w:rsidR="00BE593F" w:rsidRPr="009B0086" w:rsidRDefault="00BE593F" w:rsidP="004613AD">
            <w:pPr>
              <w:rPr>
                <w:rFonts w:eastAsia="Calibri" w:cs="Arial"/>
                <w:lang w:val="en-GB"/>
              </w:rPr>
            </w:pPr>
            <w:r>
              <w:rPr>
                <w:rFonts w:eastAsia="Calibri" w:cs="Arial"/>
                <w:lang w:val="en-GB"/>
              </w:rPr>
              <w:t xml:space="preserve">      in session datastore</w:t>
            </w:r>
          </w:p>
          <w:p w14:paraId="68258510" w14:textId="77777777" w:rsidR="00BE593F" w:rsidRPr="009B0086" w:rsidRDefault="00BE593F" w:rsidP="004613AD">
            <w:pPr>
              <w:rPr>
                <w:rFonts w:eastAsia="Calibri" w:cs="Arial"/>
              </w:rPr>
            </w:pPr>
          </w:p>
          <w:p w14:paraId="026EB5BF" w14:textId="77777777" w:rsidR="00BE593F" w:rsidRPr="00307121" w:rsidRDefault="00BE593F" w:rsidP="004613AD">
            <w:pPr>
              <w:rPr>
                <w:rFonts w:eastAsia="Calibri" w:cs="Arial"/>
              </w:rPr>
            </w:pPr>
            <w:r>
              <w:rPr>
                <w:rFonts w:eastAsia="Calibri" w:cs="Arial"/>
              </w:rPr>
              <w:t>3.3</w:t>
            </w:r>
            <w:r w:rsidRPr="00307121">
              <w:rPr>
                <w:rFonts w:eastAsia="Calibri" w:cs="Arial"/>
              </w:rPr>
              <w:t xml:space="preserve"> Display Update Successful</w:t>
            </w:r>
          </w:p>
        </w:tc>
      </w:tr>
    </w:tbl>
    <w:p w14:paraId="492F2AE0" w14:textId="77777777" w:rsidR="00D61FD0" w:rsidRDefault="00D61FD0" w:rsidP="004613AD">
      <w:pPr>
        <w:spacing w:line="240" w:lineRule="auto"/>
      </w:pPr>
    </w:p>
    <w:p w14:paraId="318CB24F" w14:textId="77777777" w:rsidR="00D61FD0" w:rsidRDefault="00D61FD0" w:rsidP="004613AD">
      <w:pPr>
        <w:spacing w:line="240" w:lineRule="auto"/>
      </w:pPr>
      <w:r>
        <w:br w:type="page"/>
      </w:r>
    </w:p>
    <w:p w14:paraId="7DA15FDB" w14:textId="77777777" w:rsidR="00EE7567" w:rsidRDefault="00EE7567" w:rsidP="004613AD">
      <w:pPr>
        <w:spacing w:line="240" w:lineRule="auto"/>
        <w:sectPr w:rsidR="00EE7567" w:rsidSect="001C386B">
          <w:pgSz w:w="11906" w:h="16838"/>
          <w:pgMar w:top="1440" w:right="1440" w:bottom="1440" w:left="1440" w:header="708" w:footer="708" w:gutter="0"/>
          <w:cols w:space="708"/>
          <w:titlePg/>
          <w:docGrid w:linePitch="360"/>
        </w:sectPr>
      </w:pPr>
    </w:p>
    <w:commentRangeStart w:id="4"/>
    <w:p w14:paraId="32E748A0" w14:textId="77777777" w:rsidR="009E3065" w:rsidRDefault="00EE7567" w:rsidP="004613AD">
      <w:pPr>
        <w:spacing w:line="240" w:lineRule="auto"/>
        <w:sectPr w:rsidR="009E3065" w:rsidSect="00EE7567">
          <w:pgSz w:w="16838" w:h="11906" w:orient="landscape"/>
          <w:pgMar w:top="1440" w:right="1440" w:bottom="1440" w:left="1440" w:header="708" w:footer="708" w:gutter="0"/>
          <w:cols w:space="708"/>
          <w:titlePg/>
          <w:docGrid w:linePitch="360"/>
        </w:sectPr>
      </w:pPr>
      <w:r>
        <w:object w:dxaOrig="16156" w:dyaOrig="11220" w14:anchorId="576C8B05">
          <v:shape id="_x0000_i1027" type="#_x0000_t75" style="width:649.35pt;height:451pt" o:ole="">
            <v:imagedata r:id="rId16" o:title=""/>
          </v:shape>
          <o:OLEObject Type="Embed" ProgID="Visio.Drawing.15" ShapeID="_x0000_i1027" DrawAspect="Content" ObjectID="_1505071889" r:id="rId17"/>
        </w:object>
      </w:r>
      <w:commentRangeEnd w:id="4"/>
      <w:r w:rsidR="005A6605">
        <w:rPr>
          <w:rStyle w:val="CommentReference"/>
        </w:rPr>
        <w:commentReference w:id="4"/>
      </w:r>
    </w:p>
    <w:p w14:paraId="6DD9E389" w14:textId="77777777" w:rsidR="003734C4" w:rsidRDefault="00DC4D60" w:rsidP="00DC4D60">
      <w:pPr>
        <w:pStyle w:val="Heading2"/>
        <w:spacing w:line="240" w:lineRule="auto"/>
      </w:pPr>
      <w:r>
        <w:lastRenderedPageBreak/>
        <w:t xml:space="preserve">2.4 </w:t>
      </w:r>
      <w:r w:rsidR="003734C4">
        <w:t>Revised Entity Relationship Diagram (ERD)</w:t>
      </w:r>
    </w:p>
    <w:p w14:paraId="5AFAEE90" w14:textId="77777777" w:rsidR="003734C4" w:rsidRDefault="00457E2C" w:rsidP="00ED2652">
      <w:pPr>
        <w:spacing w:line="240" w:lineRule="auto"/>
      </w:pPr>
      <w:r>
        <w:t xml:space="preserve">2.4.1 </w:t>
      </w:r>
      <w:r w:rsidRPr="00457E2C">
        <w:t>The purpose of the Entity Relationship Diagram:</w:t>
      </w:r>
    </w:p>
    <w:p w14:paraId="679EE473" w14:textId="77777777" w:rsidR="00457E2C" w:rsidRPr="008E40C1" w:rsidRDefault="00457E2C" w:rsidP="00ED2652">
      <w:pPr>
        <w:spacing w:line="240" w:lineRule="auto"/>
        <w:rPr>
          <w:rFonts w:cs="Arial"/>
        </w:rPr>
      </w:pPr>
      <w:r w:rsidRPr="008E40C1">
        <w:rPr>
          <w:rFonts w:cs="Arial"/>
          <w:shd w:val="clear" w:color="auto" w:fill="FFFFFF"/>
        </w:rPr>
        <w:t>An entity-relationship diagram (ERD) is a graphical representation that shows the relationship between people, objects, concepts or events within an information system. This model helps us define business processes and can be used as the foundation for a</w:t>
      </w:r>
      <w:r w:rsidRPr="008E40C1">
        <w:rPr>
          <w:rStyle w:val="apple-converted-space"/>
          <w:rFonts w:cs="Arial"/>
          <w:color w:val="666666"/>
          <w:shd w:val="clear" w:color="auto" w:fill="FFFFFF"/>
        </w:rPr>
        <w:t> </w:t>
      </w:r>
      <w:r w:rsidRPr="008E40C1">
        <w:rPr>
          <w:rFonts w:cs="Arial"/>
          <w:shd w:val="clear" w:color="auto" w:fill="FFFFFF"/>
        </w:rPr>
        <w:t>relational database</w:t>
      </w:r>
      <w:r w:rsidRPr="008E40C1">
        <w:rPr>
          <w:rFonts w:cs="Arial"/>
        </w:rPr>
        <w:t>.</w:t>
      </w:r>
    </w:p>
    <w:p w14:paraId="55AEFD52" w14:textId="77777777" w:rsidR="00457E2C" w:rsidRPr="008E40C1" w:rsidRDefault="00457E2C" w:rsidP="00ED2652">
      <w:pPr>
        <w:pStyle w:val="ListParagraph"/>
        <w:numPr>
          <w:ilvl w:val="0"/>
          <w:numId w:val="15"/>
        </w:numPr>
        <w:spacing w:after="200" w:line="240" w:lineRule="auto"/>
        <w:rPr>
          <w:rFonts w:cs="Arial"/>
        </w:rPr>
      </w:pPr>
      <w:r w:rsidRPr="008E40C1">
        <w:rPr>
          <w:rFonts w:cs="Arial"/>
        </w:rPr>
        <w:t>A student attends zero to many consultation and a consultation is attended to one and only one student.</w:t>
      </w:r>
    </w:p>
    <w:p w14:paraId="3539220F" w14:textId="77777777" w:rsidR="00457E2C" w:rsidRPr="008E40C1" w:rsidRDefault="00457E2C" w:rsidP="00ED2652">
      <w:pPr>
        <w:pStyle w:val="ListParagraph"/>
        <w:numPr>
          <w:ilvl w:val="0"/>
          <w:numId w:val="15"/>
        </w:numPr>
        <w:spacing w:after="200" w:line="240" w:lineRule="auto"/>
        <w:rPr>
          <w:rFonts w:cs="Arial"/>
        </w:rPr>
      </w:pPr>
      <w:r w:rsidRPr="008E40C1">
        <w:rPr>
          <w:rFonts w:cs="Arial"/>
        </w:rPr>
        <w:t>A student is registered by one and only one SSS coordinator, a SSS coordinator can register zero to many student.</w:t>
      </w:r>
    </w:p>
    <w:p w14:paraId="6BDC692C" w14:textId="77777777" w:rsidR="00457E2C" w:rsidRDefault="00457E2C" w:rsidP="00ED2652">
      <w:pPr>
        <w:pStyle w:val="ListParagraph"/>
        <w:numPr>
          <w:ilvl w:val="0"/>
          <w:numId w:val="15"/>
        </w:numPr>
        <w:spacing w:after="200" w:line="240" w:lineRule="auto"/>
        <w:rPr>
          <w:rFonts w:cs="Arial"/>
        </w:rPr>
      </w:pPr>
      <w:r w:rsidRPr="008E40C1">
        <w:rPr>
          <w:rFonts w:cs="Arial"/>
        </w:rPr>
        <w:t>A studen</w:t>
      </w:r>
      <w:r w:rsidR="00CB385D">
        <w:rPr>
          <w:rFonts w:cs="Arial"/>
        </w:rPr>
        <w:t>t attends zero to many activity</w:t>
      </w:r>
      <w:r w:rsidRPr="008E40C1">
        <w:rPr>
          <w:rFonts w:cs="Arial"/>
        </w:rPr>
        <w:t>, student activity c</w:t>
      </w:r>
      <w:r w:rsidR="00ED2652">
        <w:rPr>
          <w:rFonts w:cs="Arial"/>
        </w:rPr>
        <w:t>omprises of one to many student.</w:t>
      </w:r>
    </w:p>
    <w:p w14:paraId="01BBA105" w14:textId="77777777" w:rsidR="00457E2C" w:rsidRPr="00101319" w:rsidRDefault="00457E2C" w:rsidP="00ED2652">
      <w:pPr>
        <w:pStyle w:val="ListParagraph"/>
        <w:spacing w:after="200" w:line="240" w:lineRule="auto"/>
        <w:rPr>
          <w:rFonts w:cs="Arial"/>
          <w:u w:val="single"/>
        </w:rPr>
      </w:pPr>
      <w:r w:rsidRPr="008E40C1">
        <w:rPr>
          <w:rFonts w:cs="Arial"/>
        </w:rPr>
        <w:t>The many-to-many relationship has been resolved through the addition of the attendance table which identifies a specific student’s attendance for a specific activity.</w:t>
      </w:r>
    </w:p>
    <w:p w14:paraId="161CDCD0" w14:textId="77777777" w:rsidR="00457E2C" w:rsidRDefault="00457E2C" w:rsidP="00ED2652">
      <w:pPr>
        <w:pStyle w:val="ListParagraph"/>
        <w:numPr>
          <w:ilvl w:val="0"/>
          <w:numId w:val="15"/>
        </w:numPr>
        <w:spacing w:after="200" w:line="240" w:lineRule="auto"/>
        <w:rPr>
          <w:rFonts w:cs="Arial"/>
        </w:rPr>
      </w:pPr>
      <w:r>
        <w:rPr>
          <w:rFonts w:cs="Arial"/>
        </w:rPr>
        <w:t xml:space="preserve">A student belongs to one and only one group, and a group is made up of zero to fifteen </w:t>
      </w:r>
      <w:r w:rsidR="00ED2652">
        <w:rPr>
          <w:rFonts w:cs="Arial"/>
        </w:rPr>
        <w:t>student.</w:t>
      </w:r>
    </w:p>
    <w:p w14:paraId="6C4FE08B" w14:textId="77777777" w:rsidR="00457E2C" w:rsidRDefault="00457E2C" w:rsidP="00ED2652">
      <w:pPr>
        <w:pStyle w:val="ListParagraph"/>
        <w:numPr>
          <w:ilvl w:val="0"/>
          <w:numId w:val="15"/>
        </w:numPr>
        <w:spacing w:after="200" w:line="240" w:lineRule="auto"/>
        <w:rPr>
          <w:rFonts w:cs="Arial"/>
        </w:rPr>
      </w:pPr>
      <w:r>
        <w:rPr>
          <w:rFonts w:cs="Arial"/>
        </w:rPr>
        <w:t xml:space="preserve">A student is enrolled in zero to many course, and a </w:t>
      </w:r>
      <w:r w:rsidR="00ED2652">
        <w:rPr>
          <w:rFonts w:cs="Arial"/>
        </w:rPr>
        <w:t>course has zero to many student.</w:t>
      </w:r>
    </w:p>
    <w:p w14:paraId="4F662231" w14:textId="77777777" w:rsidR="00457E2C" w:rsidRPr="00101319" w:rsidRDefault="00457E2C" w:rsidP="00ED2652">
      <w:pPr>
        <w:pStyle w:val="ListParagraph"/>
        <w:spacing w:after="200" w:line="240" w:lineRule="auto"/>
        <w:rPr>
          <w:rFonts w:cs="Arial"/>
          <w:u w:val="single"/>
        </w:rPr>
      </w:pPr>
      <w:r w:rsidRPr="008E40C1">
        <w:rPr>
          <w:rFonts w:cs="Arial"/>
        </w:rPr>
        <w:t>The many-to-many relationship has been resolved throug</w:t>
      </w:r>
      <w:r>
        <w:rPr>
          <w:rFonts w:cs="Arial"/>
        </w:rPr>
        <w:t>h the addition of the enrolment</w:t>
      </w:r>
      <w:r w:rsidRPr="008E40C1">
        <w:rPr>
          <w:rFonts w:cs="Arial"/>
        </w:rPr>
        <w:t xml:space="preserve"> table which identifies</w:t>
      </w:r>
      <w:r>
        <w:rPr>
          <w:rFonts w:cs="Arial"/>
        </w:rPr>
        <w:t xml:space="preserve"> a specific student’s class, exam and year marks for a specific student and course</w:t>
      </w:r>
      <w:r w:rsidRPr="008E40C1">
        <w:rPr>
          <w:rFonts w:cs="Arial"/>
        </w:rPr>
        <w:t>.</w:t>
      </w:r>
    </w:p>
    <w:p w14:paraId="1C3A88A5" w14:textId="77777777" w:rsidR="00457E2C" w:rsidRPr="008E40C1" w:rsidRDefault="00457E2C" w:rsidP="00ED2652">
      <w:pPr>
        <w:pStyle w:val="ListParagraph"/>
        <w:numPr>
          <w:ilvl w:val="0"/>
          <w:numId w:val="15"/>
        </w:numPr>
        <w:spacing w:after="200" w:line="240" w:lineRule="auto"/>
        <w:rPr>
          <w:rFonts w:cs="Arial"/>
        </w:rPr>
      </w:pPr>
      <w:r w:rsidRPr="008E40C1">
        <w:rPr>
          <w:rFonts w:cs="Arial"/>
        </w:rPr>
        <w:t>A tutor facilitates zero to many consultation, a consultation is attended by one and only one student.</w:t>
      </w:r>
    </w:p>
    <w:p w14:paraId="0C98E96D" w14:textId="77777777" w:rsidR="00457E2C" w:rsidRDefault="00457E2C" w:rsidP="00ED2652">
      <w:pPr>
        <w:pStyle w:val="ListParagraph"/>
        <w:numPr>
          <w:ilvl w:val="0"/>
          <w:numId w:val="15"/>
        </w:numPr>
        <w:spacing w:after="200" w:line="240" w:lineRule="auto"/>
        <w:rPr>
          <w:rFonts w:cs="Arial"/>
        </w:rPr>
      </w:pPr>
      <w:r w:rsidRPr="008E40C1">
        <w:rPr>
          <w:rFonts w:cs="Arial"/>
        </w:rPr>
        <w:t>A tutor fa</w:t>
      </w:r>
      <w:r>
        <w:rPr>
          <w:rFonts w:cs="Arial"/>
        </w:rPr>
        <w:t>cilitates zero to many session, and a session</w:t>
      </w:r>
      <w:r w:rsidRPr="008E40C1">
        <w:rPr>
          <w:rFonts w:cs="Arial"/>
        </w:rPr>
        <w:t xml:space="preserve"> is facilitated by one and only one tutor</w:t>
      </w:r>
      <w:r w:rsidR="00ED2652">
        <w:rPr>
          <w:rFonts w:cs="Arial"/>
        </w:rPr>
        <w:t>.</w:t>
      </w:r>
    </w:p>
    <w:p w14:paraId="613FB903" w14:textId="77777777" w:rsidR="00457E2C" w:rsidRDefault="00457E2C" w:rsidP="00ED2652">
      <w:pPr>
        <w:pStyle w:val="ListParagraph"/>
        <w:numPr>
          <w:ilvl w:val="0"/>
          <w:numId w:val="15"/>
        </w:numPr>
        <w:spacing w:after="200" w:line="240" w:lineRule="auto"/>
        <w:rPr>
          <w:rFonts w:cs="Arial"/>
        </w:rPr>
      </w:pPr>
      <w:r>
        <w:rPr>
          <w:rFonts w:cs="Arial"/>
        </w:rPr>
        <w:t>A SSS coordinator may register many tutor, and a tutor is registered by one and only one SSS coordinator</w:t>
      </w:r>
      <w:r w:rsidR="00ED2652">
        <w:rPr>
          <w:rFonts w:cs="Arial"/>
        </w:rPr>
        <w:t>.</w:t>
      </w:r>
    </w:p>
    <w:p w14:paraId="64A98DB1" w14:textId="77777777" w:rsidR="00457E2C" w:rsidRPr="008E40C1" w:rsidRDefault="00457E2C" w:rsidP="00ED2652">
      <w:pPr>
        <w:pStyle w:val="ListParagraph"/>
        <w:numPr>
          <w:ilvl w:val="0"/>
          <w:numId w:val="15"/>
        </w:numPr>
        <w:spacing w:after="200" w:line="240" w:lineRule="auto"/>
        <w:rPr>
          <w:rFonts w:cs="Arial"/>
        </w:rPr>
      </w:pPr>
      <w:r>
        <w:rPr>
          <w:rFonts w:cs="Arial"/>
        </w:rPr>
        <w:t>A session is made up of one and only one group, and a group tak</w:t>
      </w:r>
      <w:r w:rsidR="00ED2652">
        <w:rPr>
          <w:rFonts w:cs="Arial"/>
        </w:rPr>
        <w:t>es part in zero or many session.</w:t>
      </w:r>
    </w:p>
    <w:p w14:paraId="57ADA4D4" w14:textId="77777777" w:rsidR="00B749CA" w:rsidRDefault="00B749CA">
      <w:r>
        <w:br w:type="page"/>
      </w:r>
    </w:p>
    <w:p w14:paraId="3B993793" w14:textId="77777777" w:rsidR="00B749CA" w:rsidRDefault="00B749CA" w:rsidP="004613AD">
      <w:pPr>
        <w:spacing w:line="240" w:lineRule="auto"/>
        <w:sectPr w:rsidR="00B749CA" w:rsidSect="009E3065">
          <w:pgSz w:w="11906" w:h="16838"/>
          <w:pgMar w:top="1440" w:right="1440" w:bottom="1440" w:left="1440" w:header="708" w:footer="708" w:gutter="0"/>
          <w:cols w:space="708"/>
          <w:titlePg/>
          <w:docGrid w:linePitch="360"/>
        </w:sectPr>
      </w:pPr>
    </w:p>
    <w:commentRangeStart w:id="6"/>
    <w:p w14:paraId="7FF5E514" w14:textId="77777777" w:rsidR="00B749CA" w:rsidRDefault="00B749CA" w:rsidP="004613AD">
      <w:pPr>
        <w:spacing w:line="240" w:lineRule="auto"/>
        <w:sectPr w:rsidR="00B749CA" w:rsidSect="00B749CA">
          <w:pgSz w:w="16838" w:h="11906" w:orient="landscape"/>
          <w:pgMar w:top="1440" w:right="1440" w:bottom="1440" w:left="1440" w:header="708" w:footer="708" w:gutter="0"/>
          <w:cols w:space="708"/>
          <w:titlePg/>
          <w:docGrid w:linePitch="360"/>
        </w:sectPr>
      </w:pPr>
      <w:r>
        <w:object w:dxaOrig="16831" w:dyaOrig="11416" w14:anchorId="7A1E1641">
          <v:shape id="_x0000_i1028" type="#_x0000_t75" style="width:665pt;height:451pt" o:ole="">
            <v:imagedata r:id="rId18" o:title=""/>
          </v:shape>
          <o:OLEObject Type="Embed" ProgID="Visio.Drawing.15" ShapeID="_x0000_i1028" DrawAspect="Content" ObjectID="_1505071890" r:id="rId19"/>
        </w:object>
      </w:r>
      <w:commentRangeEnd w:id="6"/>
      <w:r w:rsidR="00D735FF">
        <w:rPr>
          <w:rStyle w:val="CommentReference"/>
        </w:rPr>
        <w:commentReference w:id="6"/>
      </w:r>
    </w:p>
    <w:p w14:paraId="176238F0" w14:textId="77777777" w:rsidR="003E05C2" w:rsidRDefault="00A15261" w:rsidP="00A15261">
      <w:pPr>
        <w:pStyle w:val="Heading1"/>
      </w:pPr>
      <w:r>
        <w:lastRenderedPageBreak/>
        <w:t xml:space="preserve">3. </w:t>
      </w:r>
      <w:r w:rsidR="003E05C2" w:rsidRPr="00920F4B">
        <w:t>Report Design</w:t>
      </w:r>
    </w:p>
    <w:p w14:paraId="2E2F0EA7" w14:textId="77777777" w:rsidR="004F7DE2" w:rsidRDefault="004F7DE2" w:rsidP="004F7DE2">
      <w:pPr>
        <w:pStyle w:val="Heading2"/>
      </w:pPr>
      <w:r>
        <w:t>3.1</w:t>
      </w:r>
      <w:r w:rsidR="00F871F2">
        <w:t xml:space="preserve"> Student Disengagement Report</w:t>
      </w:r>
    </w:p>
    <w:p w14:paraId="5E51F0BC" w14:textId="77777777" w:rsidR="00BD615F" w:rsidRPr="00BD615F" w:rsidRDefault="00BD615F" w:rsidP="00FD7FCF">
      <w:pPr>
        <w:pStyle w:val="Heading3"/>
      </w:pPr>
      <w:r>
        <w:t>3.1.1 Rationale Table</w:t>
      </w:r>
    </w:p>
    <w:tbl>
      <w:tblPr>
        <w:tblStyle w:val="TableGrid"/>
        <w:tblW w:w="0" w:type="auto"/>
        <w:tblLook w:val="04A0" w:firstRow="1" w:lastRow="0" w:firstColumn="1" w:lastColumn="0" w:noHBand="0" w:noVBand="1"/>
      </w:tblPr>
      <w:tblGrid>
        <w:gridCol w:w="4508"/>
        <w:gridCol w:w="4508"/>
      </w:tblGrid>
      <w:tr w:rsidR="00F871F2" w14:paraId="7D8E7C86" w14:textId="77777777" w:rsidTr="00DC0FCF">
        <w:tc>
          <w:tcPr>
            <w:tcW w:w="4508" w:type="dxa"/>
          </w:tcPr>
          <w:p w14:paraId="088D54DC" w14:textId="77777777" w:rsidR="00F871F2" w:rsidRDefault="00F871F2" w:rsidP="004E3F7D">
            <w:r>
              <w:t>Report name:</w:t>
            </w:r>
          </w:p>
        </w:tc>
        <w:tc>
          <w:tcPr>
            <w:tcW w:w="4508" w:type="dxa"/>
          </w:tcPr>
          <w:p w14:paraId="30FD395D" w14:textId="77777777" w:rsidR="00F871F2" w:rsidRDefault="00F871F2" w:rsidP="004E3F7D">
            <w:r>
              <w:t>Student Disengagement</w:t>
            </w:r>
          </w:p>
        </w:tc>
      </w:tr>
      <w:tr w:rsidR="00F871F2" w14:paraId="1E6FAECB" w14:textId="77777777" w:rsidTr="00DC0FCF">
        <w:tc>
          <w:tcPr>
            <w:tcW w:w="4508" w:type="dxa"/>
          </w:tcPr>
          <w:p w14:paraId="5E4C156B" w14:textId="77777777" w:rsidR="00F871F2" w:rsidRDefault="00F871F2" w:rsidP="004E3F7D">
            <w:r>
              <w:t xml:space="preserve">Report type:  </w:t>
            </w:r>
          </w:p>
        </w:tc>
        <w:tc>
          <w:tcPr>
            <w:tcW w:w="4508" w:type="dxa"/>
          </w:tcPr>
          <w:p w14:paraId="27DE83B6" w14:textId="77777777" w:rsidR="00F871F2" w:rsidRDefault="00F871F2" w:rsidP="004E3F7D">
            <w:r>
              <w:t>Summary</w:t>
            </w:r>
          </w:p>
        </w:tc>
      </w:tr>
      <w:tr w:rsidR="00F871F2" w14:paraId="511FC505" w14:textId="77777777" w:rsidTr="00DC0FCF">
        <w:tc>
          <w:tcPr>
            <w:tcW w:w="4508" w:type="dxa"/>
          </w:tcPr>
          <w:p w14:paraId="3D9154C6" w14:textId="77777777" w:rsidR="00F871F2" w:rsidRDefault="00F871F2" w:rsidP="004E3F7D">
            <w:r>
              <w:t>Report format:</w:t>
            </w:r>
          </w:p>
        </w:tc>
        <w:tc>
          <w:tcPr>
            <w:tcW w:w="4508" w:type="dxa"/>
          </w:tcPr>
          <w:p w14:paraId="0B6DFE29" w14:textId="77777777" w:rsidR="00F871F2" w:rsidRDefault="00F871F2" w:rsidP="004E3F7D">
            <w:r>
              <w:t xml:space="preserve">The initial report will be a list of all disengaged students. </w:t>
            </w:r>
          </w:p>
          <w:p w14:paraId="15BC1049" w14:textId="77777777" w:rsidR="00F871F2" w:rsidRDefault="00F871F2" w:rsidP="004E3F7D">
            <w:r>
              <w:t>A drill down function is provided to view in</w:t>
            </w:r>
            <w:r w:rsidR="00BD615F">
              <w:t>-depth point</w:t>
            </w:r>
            <w:r>
              <w:t xml:space="preserve"> accumulation.</w:t>
            </w:r>
          </w:p>
          <w:p w14:paraId="6AC98C7F" w14:textId="77777777" w:rsidR="00F871F2" w:rsidRDefault="00F871F2" w:rsidP="004E3F7D">
            <w:r>
              <w:t xml:space="preserve">The drill down report is in tabular form accompanied by a graphical bar. </w:t>
            </w:r>
          </w:p>
        </w:tc>
      </w:tr>
      <w:tr w:rsidR="00F871F2" w14:paraId="29911E6F" w14:textId="77777777" w:rsidTr="00DC0FCF">
        <w:trPr>
          <w:trHeight w:val="339"/>
        </w:trPr>
        <w:tc>
          <w:tcPr>
            <w:tcW w:w="4508" w:type="dxa"/>
          </w:tcPr>
          <w:p w14:paraId="4AD62569" w14:textId="77777777" w:rsidR="00F871F2" w:rsidRDefault="00F871F2" w:rsidP="004E3F7D">
            <w:r>
              <w:t>Report recipient(s):</w:t>
            </w:r>
          </w:p>
        </w:tc>
        <w:tc>
          <w:tcPr>
            <w:tcW w:w="4508" w:type="dxa"/>
          </w:tcPr>
          <w:p w14:paraId="146609C2" w14:textId="77777777" w:rsidR="00F871F2" w:rsidRDefault="00F871F2" w:rsidP="004E3F7D">
            <w:r>
              <w:t>Project Sponsor , SSS Coordinator, Lecturers</w:t>
            </w:r>
          </w:p>
        </w:tc>
      </w:tr>
      <w:tr w:rsidR="00F871F2" w14:paraId="472E8716" w14:textId="77777777" w:rsidTr="00DC0FCF">
        <w:tc>
          <w:tcPr>
            <w:tcW w:w="4508" w:type="dxa"/>
          </w:tcPr>
          <w:p w14:paraId="3F4962B0" w14:textId="77777777" w:rsidR="00F871F2" w:rsidRDefault="00F871F2" w:rsidP="004E3F7D">
            <w:r>
              <w:t>Report frequency:</w:t>
            </w:r>
          </w:p>
        </w:tc>
        <w:tc>
          <w:tcPr>
            <w:tcW w:w="4508" w:type="dxa"/>
          </w:tcPr>
          <w:p w14:paraId="7D5BD605" w14:textId="77777777" w:rsidR="00F871F2" w:rsidRDefault="00F871F2" w:rsidP="004E3F7D">
            <w:r>
              <w:t xml:space="preserve">Quarterly (Per </w:t>
            </w:r>
            <w:commentRangeStart w:id="7"/>
            <w:r>
              <w:t>Block</w:t>
            </w:r>
            <w:commentRangeEnd w:id="7"/>
            <w:r w:rsidR="006E0F0D">
              <w:rPr>
                <w:rStyle w:val="CommentReference"/>
              </w:rPr>
              <w:commentReference w:id="7"/>
            </w:r>
            <w:r>
              <w:t>)</w:t>
            </w:r>
          </w:p>
        </w:tc>
      </w:tr>
      <w:tr w:rsidR="00F871F2" w14:paraId="0CADEB51" w14:textId="77777777" w:rsidTr="00DC0FCF">
        <w:tc>
          <w:tcPr>
            <w:tcW w:w="4508" w:type="dxa"/>
          </w:tcPr>
          <w:p w14:paraId="5F0127D7" w14:textId="77777777" w:rsidR="00F871F2" w:rsidRDefault="00F871F2" w:rsidP="004E3F7D">
            <w:r>
              <w:t>Report justification/rationale:</w:t>
            </w:r>
          </w:p>
        </w:tc>
        <w:tc>
          <w:tcPr>
            <w:tcW w:w="4508" w:type="dxa"/>
          </w:tcPr>
          <w:p w14:paraId="4A623C92" w14:textId="77777777" w:rsidR="00F871F2" w:rsidRDefault="00F871F2" w:rsidP="004E3F7D">
            <w:r>
              <w:t xml:space="preserve">The purpose of the SSS system is to provide support to all students thus enabling them to improve their </w:t>
            </w:r>
            <w:commentRangeStart w:id="8"/>
            <w:r>
              <w:t>marks</w:t>
            </w:r>
            <w:commentRangeEnd w:id="8"/>
            <w:r w:rsidR="006E0F0D">
              <w:rPr>
                <w:rStyle w:val="CommentReference"/>
              </w:rPr>
              <w:commentReference w:id="8"/>
            </w:r>
            <w:r>
              <w:t xml:space="preserve">. By tracking students’ engagement with the system we are able to identify students with low engagement. This is a vital source of information as students who are “at risk” can be identified as soon as possible. This will allow for ample time to intervene and for corrective action to be </w:t>
            </w:r>
            <w:commentRangeStart w:id="9"/>
            <w:r>
              <w:t>taken</w:t>
            </w:r>
            <w:commentRangeEnd w:id="9"/>
            <w:r w:rsidR="006E0F0D">
              <w:rPr>
                <w:rStyle w:val="CommentReference"/>
              </w:rPr>
              <w:commentReference w:id="9"/>
            </w:r>
            <w:r>
              <w:t>.</w:t>
            </w:r>
          </w:p>
          <w:p w14:paraId="35BA823C" w14:textId="77777777" w:rsidR="00F871F2" w:rsidRDefault="00F871F2" w:rsidP="004E3F7D">
            <w:r>
              <w:t xml:space="preserve">This report will also be useful when discussing student exclusion from a particular course, as this report will indicate whether or not the student has been engaging with the system and making use of the additional help provided. </w:t>
            </w:r>
          </w:p>
          <w:p w14:paraId="4F22FF6D" w14:textId="77777777" w:rsidR="00F871F2" w:rsidRDefault="00F871F2" w:rsidP="004E3F7D">
            <w:r>
              <w:t xml:space="preserve">Information from this report will help the project sponsor make informed decisions about the programme offerings and </w:t>
            </w:r>
            <w:commentRangeStart w:id="10"/>
            <w:r>
              <w:t>structure</w:t>
            </w:r>
            <w:commentRangeEnd w:id="10"/>
            <w:r w:rsidR="006E0F0D">
              <w:rPr>
                <w:rStyle w:val="CommentReference"/>
              </w:rPr>
              <w:commentReference w:id="10"/>
            </w:r>
            <w:r>
              <w:t xml:space="preserve">. </w:t>
            </w:r>
          </w:p>
        </w:tc>
      </w:tr>
      <w:tr w:rsidR="00F871F2" w14:paraId="08774311" w14:textId="77777777" w:rsidTr="00DC0FCF">
        <w:tc>
          <w:tcPr>
            <w:tcW w:w="4508" w:type="dxa"/>
          </w:tcPr>
          <w:p w14:paraId="0729396D" w14:textId="77777777" w:rsidR="00F871F2" w:rsidRDefault="00F871F2" w:rsidP="004E3F7D">
            <w:r>
              <w:t>Decision(s) made as a result of the report:</w:t>
            </w:r>
          </w:p>
        </w:tc>
        <w:tc>
          <w:tcPr>
            <w:tcW w:w="4508" w:type="dxa"/>
          </w:tcPr>
          <w:p w14:paraId="538CCA83" w14:textId="77777777" w:rsidR="00F871F2" w:rsidRDefault="00F871F2" w:rsidP="004E3F7D">
            <w:r>
              <w:t xml:space="preserve">Students “at risk” can be given fair warning and can be offered assistance with the </w:t>
            </w:r>
            <w:commentRangeStart w:id="11"/>
            <w:r>
              <w:t>program</w:t>
            </w:r>
            <w:commentRangeEnd w:id="11"/>
            <w:r w:rsidR="006E0F0D">
              <w:rPr>
                <w:rStyle w:val="CommentReference"/>
              </w:rPr>
              <w:commentReference w:id="11"/>
            </w:r>
            <w:r>
              <w:t xml:space="preserve">. </w:t>
            </w:r>
          </w:p>
          <w:p w14:paraId="5B41DB1B" w14:textId="77777777" w:rsidR="00F871F2" w:rsidRDefault="00F871F2" w:rsidP="004E3F7D">
            <w:r>
              <w:t xml:space="preserve">If a student is facing exclusion from a particular course and their name appears on this report as low engagement it will indicate that the student’s lack of participation has contributed to their low marks and can serve as a supporting reason for or against exclusion. A decision can be made whether or not to exclude the </w:t>
            </w:r>
            <w:commentRangeStart w:id="12"/>
            <w:r>
              <w:t>student</w:t>
            </w:r>
            <w:commentRangeEnd w:id="12"/>
            <w:r w:rsidR="006E0F0D">
              <w:rPr>
                <w:rStyle w:val="CommentReference"/>
              </w:rPr>
              <w:commentReference w:id="12"/>
            </w:r>
            <w:r>
              <w:t>.</w:t>
            </w:r>
          </w:p>
          <w:p w14:paraId="087F7AA5" w14:textId="77777777" w:rsidR="00F871F2" w:rsidRDefault="00F871F2" w:rsidP="004E3F7D">
            <w:r>
              <w:t xml:space="preserve">Offerings can be added to the programme if students are engaging with the </w:t>
            </w:r>
            <w:commentRangeStart w:id="13"/>
            <w:r>
              <w:t>programme</w:t>
            </w:r>
            <w:commentRangeEnd w:id="13"/>
            <w:r w:rsidR="006E0F0D">
              <w:rPr>
                <w:rStyle w:val="CommentReference"/>
              </w:rPr>
              <w:commentReference w:id="13"/>
            </w:r>
            <w:r>
              <w:t>.</w:t>
            </w:r>
          </w:p>
          <w:p w14:paraId="1D90CBA2" w14:textId="77777777" w:rsidR="00F871F2" w:rsidRDefault="00F871F2" w:rsidP="004E3F7D">
            <w:r>
              <w:t xml:space="preserve">The structure of the programme can be changed to encourage engagement, for example offering course related activities, if the system has proven high engagement from </w:t>
            </w:r>
            <w:commentRangeStart w:id="14"/>
            <w:r>
              <w:t>students</w:t>
            </w:r>
            <w:commentRangeEnd w:id="14"/>
            <w:r w:rsidR="006E0F0D">
              <w:rPr>
                <w:rStyle w:val="CommentReference"/>
              </w:rPr>
              <w:commentReference w:id="14"/>
            </w:r>
            <w:r>
              <w:t xml:space="preserve">. </w:t>
            </w:r>
          </w:p>
          <w:p w14:paraId="56E0C876" w14:textId="77777777" w:rsidR="00F871F2" w:rsidRDefault="00F871F2" w:rsidP="004E3F7D">
            <w:r>
              <w:lastRenderedPageBreak/>
              <w:t xml:space="preserve">At the end of this pilot a decision can be made to either continue running the programme or not, based on the number of engaged </w:t>
            </w:r>
            <w:commentRangeStart w:id="15"/>
            <w:r>
              <w:t>students</w:t>
            </w:r>
            <w:commentRangeEnd w:id="15"/>
            <w:r w:rsidR="006E0F0D">
              <w:rPr>
                <w:rStyle w:val="CommentReference"/>
              </w:rPr>
              <w:commentReference w:id="15"/>
            </w:r>
            <w:r>
              <w:t xml:space="preserve">.  </w:t>
            </w:r>
          </w:p>
        </w:tc>
      </w:tr>
    </w:tbl>
    <w:p w14:paraId="6254A1BD" w14:textId="77777777" w:rsidR="004F7DE2" w:rsidRDefault="004F7DE2" w:rsidP="004F7DE2"/>
    <w:p w14:paraId="63CDC333" w14:textId="77777777" w:rsidR="00031E89" w:rsidRDefault="00031E89" w:rsidP="00FD7FCF">
      <w:pPr>
        <w:pStyle w:val="Heading3"/>
      </w:pPr>
      <w:r>
        <w:t>3.1.2 Report Mock-up</w:t>
      </w:r>
    </w:p>
    <w:p w14:paraId="67C658D0" w14:textId="77777777" w:rsidR="008B6648" w:rsidRPr="008B6648" w:rsidRDefault="008B6648" w:rsidP="008B6648">
      <w:r>
        <w:t>Refer to Appendix A</w:t>
      </w:r>
    </w:p>
    <w:p w14:paraId="3F4A02DF" w14:textId="77777777" w:rsidR="004F7DE2" w:rsidRDefault="004F7DE2" w:rsidP="004F7DE2">
      <w:pPr>
        <w:pStyle w:val="Heading2"/>
      </w:pPr>
      <w:r>
        <w:t>3.2</w:t>
      </w:r>
      <w:r w:rsidR="0068775E">
        <w:t xml:space="preserve"> </w:t>
      </w:r>
      <w:r w:rsidR="0068629C">
        <w:t>Course Disengagement Report</w:t>
      </w:r>
    </w:p>
    <w:p w14:paraId="155D00A7" w14:textId="77777777" w:rsidR="004E3F7D" w:rsidRPr="004E3F7D" w:rsidRDefault="004E3F7D" w:rsidP="00FD7FCF">
      <w:pPr>
        <w:pStyle w:val="Heading3"/>
      </w:pPr>
      <w:r>
        <w:t>3.2.1 Rationale Table</w:t>
      </w:r>
    </w:p>
    <w:tbl>
      <w:tblPr>
        <w:tblStyle w:val="TableGrid"/>
        <w:tblW w:w="0" w:type="auto"/>
        <w:tblLook w:val="04A0" w:firstRow="1" w:lastRow="0" w:firstColumn="1" w:lastColumn="0" w:noHBand="0" w:noVBand="1"/>
      </w:tblPr>
      <w:tblGrid>
        <w:gridCol w:w="4508"/>
        <w:gridCol w:w="4508"/>
      </w:tblGrid>
      <w:tr w:rsidR="0068629C" w14:paraId="7CEE0AB9" w14:textId="77777777" w:rsidTr="00DC0FCF">
        <w:tc>
          <w:tcPr>
            <w:tcW w:w="4508" w:type="dxa"/>
          </w:tcPr>
          <w:p w14:paraId="2BEEBFC4" w14:textId="77777777" w:rsidR="0068629C" w:rsidRDefault="0068629C" w:rsidP="004E3F7D">
            <w:r>
              <w:t>Report name:</w:t>
            </w:r>
          </w:p>
        </w:tc>
        <w:tc>
          <w:tcPr>
            <w:tcW w:w="4508" w:type="dxa"/>
          </w:tcPr>
          <w:p w14:paraId="013F856B" w14:textId="77777777" w:rsidR="0068629C" w:rsidRDefault="0068629C" w:rsidP="004E3F7D">
            <w:r>
              <w:t>Course Disengagement</w:t>
            </w:r>
          </w:p>
        </w:tc>
      </w:tr>
      <w:tr w:rsidR="0068629C" w14:paraId="7BEA9B31" w14:textId="77777777" w:rsidTr="00DC0FCF">
        <w:tc>
          <w:tcPr>
            <w:tcW w:w="4508" w:type="dxa"/>
          </w:tcPr>
          <w:p w14:paraId="531E4588" w14:textId="77777777" w:rsidR="0068629C" w:rsidRDefault="0068629C" w:rsidP="004E3F7D">
            <w:r>
              <w:t xml:space="preserve">Report type:  </w:t>
            </w:r>
          </w:p>
        </w:tc>
        <w:tc>
          <w:tcPr>
            <w:tcW w:w="4508" w:type="dxa"/>
          </w:tcPr>
          <w:p w14:paraId="4B5E4E31" w14:textId="77777777" w:rsidR="0068629C" w:rsidRDefault="0068629C" w:rsidP="004E3F7D">
            <w:r>
              <w:t>Summary</w:t>
            </w:r>
          </w:p>
        </w:tc>
      </w:tr>
      <w:tr w:rsidR="0068629C" w14:paraId="7E24E4A7" w14:textId="77777777" w:rsidTr="00DC0FCF">
        <w:tc>
          <w:tcPr>
            <w:tcW w:w="4508" w:type="dxa"/>
          </w:tcPr>
          <w:p w14:paraId="7250AE7E" w14:textId="77777777" w:rsidR="0068629C" w:rsidRDefault="0068629C" w:rsidP="004E3F7D">
            <w:r>
              <w:t>Report format:</w:t>
            </w:r>
          </w:p>
        </w:tc>
        <w:tc>
          <w:tcPr>
            <w:tcW w:w="4508" w:type="dxa"/>
          </w:tcPr>
          <w:p w14:paraId="1C43162E" w14:textId="77777777" w:rsidR="0068629C" w:rsidRDefault="0068629C" w:rsidP="004E3F7D">
            <w:r>
              <w:t xml:space="preserve">This single report provides 4 dropdown list boxes for selecting </w:t>
            </w:r>
            <w:commentRangeStart w:id="16"/>
            <w:r>
              <w:t>courses</w:t>
            </w:r>
            <w:commentRangeEnd w:id="16"/>
            <w:r w:rsidR="008E5B99">
              <w:rPr>
                <w:rStyle w:val="CommentReference"/>
              </w:rPr>
              <w:commentReference w:id="16"/>
            </w:r>
            <w:r>
              <w:t>.</w:t>
            </w:r>
          </w:p>
          <w:p w14:paraId="54B6A6AC" w14:textId="77777777" w:rsidR="0068629C" w:rsidRDefault="0068629C" w:rsidP="004E3F7D">
            <w:r>
              <w:t xml:space="preserve">Once courses have been selected the report is presented by means of a comparative bar graph based on the selected block. </w:t>
            </w:r>
          </w:p>
        </w:tc>
      </w:tr>
      <w:tr w:rsidR="0068629C" w14:paraId="500E30EF" w14:textId="77777777" w:rsidTr="00DC0FCF">
        <w:trPr>
          <w:trHeight w:val="339"/>
        </w:trPr>
        <w:tc>
          <w:tcPr>
            <w:tcW w:w="4508" w:type="dxa"/>
          </w:tcPr>
          <w:p w14:paraId="6864E881" w14:textId="77777777" w:rsidR="0068629C" w:rsidRDefault="0068629C" w:rsidP="004E3F7D">
            <w:r>
              <w:t>Report recipient(s):</w:t>
            </w:r>
          </w:p>
        </w:tc>
        <w:tc>
          <w:tcPr>
            <w:tcW w:w="4508" w:type="dxa"/>
          </w:tcPr>
          <w:p w14:paraId="0238973A" w14:textId="77777777" w:rsidR="0068629C" w:rsidRDefault="0068629C" w:rsidP="004E3F7D">
            <w:r>
              <w:t>SSS Coordinator , Lecturers</w:t>
            </w:r>
          </w:p>
        </w:tc>
      </w:tr>
      <w:tr w:rsidR="0068629C" w14:paraId="78CF3A17" w14:textId="77777777" w:rsidTr="00DC0FCF">
        <w:tc>
          <w:tcPr>
            <w:tcW w:w="4508" w:type="dxa"/>
          </w:tcPr>
          <w:p w14:paraId="4B7828C0" w14:textId="77777777" w:rsidR="0068629C" w:rsidRDefault="0068629C" w:rsidP="004E3F7D">
            <w:r>
              <w:t>Report frequency:</w:t>
            </w:r>
          </w:p>
        </w:tc>
        <w:tc>
          <w:tcPr>
            <w:tcW w:w="4508" w:type="dxa"/>
          </w:tcPr>
          <w:p w14:paraId="5BC03C1E" w14:textId="77777777" w:rsidR="0068629C" w:rsidRDefault="0068629C" w:rsidP="004E3F7D">
            <w:r>
              <w:t>Quarterly (Per Block)</w:t>
            </w:r>
          </w:p>
        </w:tc>
      </w:tr>
      <w:tr w:rsidR="0068629C" w14:paraId="615FC5DF" w14:textId="77777777" w:rsidTr="00DC0FCF">
        <w:tc>
          <w:tcPr>
            <w:tcW w:w="4508" w:type="dxa"/>
          </w:tcPr>
          <w:p w14:paraId="40F47379" w14:textId="77777777" w:rsidR="0068629C" w:rsidRDefault="0068629C" w:rsidP="004E3F7D">
            <w:r>
              <w:t>Report justification/rationale:</w:t>
            </w:r>
          </w:p>
        </w:tc>
        <w:tc>
          <w:tcPr>
            <w:tcW w:w="4508" w:type="dxa"/>
          </w:tcPr>
          <w:p w14:paraId="7CFED12E" w14:textId="77777777" w:rsidR="0068629C" w:rsidRDefault="0068629C" w:rsidP="004E3F7D">
            <w:r>
              <w:t>To determine the correlation between courses and students’ disengagement.</w:t>
            </w:r>
          </w:p>
          <w:p w14:paraId="56ABC4F3" w14:textId="77777777" w:rsidR="0068629C" w:rsidRDefault="0068629C" w:rsidP="004E3F7D">
            <w:r>
              <w:t xml:space="preserve">This report is a necessary tool in determining which courses have the highest number of disengaged students. It will give the users of the report an understanding of which students need particular attention and support in their respective </w:t>
            </w:r>
            <w:commentRangeStart w:id="17"/>
            <w:r>
              <w:t>courses</w:t>
            </w:r>
            <w:commentRangeEnd w:id="17"/>
            <w:r w:rsidR="00BA301D">
              <w:rPr>
                <w:rStyle w:val="CommentReference"/>
              </w:rPr>
              <w:commentReference w:id="17"/>
            </w:r>
            <w:r>
              <w:t xml:space="preserve">. </w:t>
            </w:r>
          </w:p>
          <w:p w14:paraId="16AF8635" w14:textId="77777777" w:rsidR="0068629C" w:rsidRDefault="0068629C" w:rsidP="004E3F7D">
            <w:r>
              <w:t xml:space="preserve">Over time the information from this report can help the Project Sponsor and SSS Coordinator to develop a tailor-made programme for students in particular </w:t>
            </w:r>
            <w:commentRangeStart w:id="18"/>
            <w:r>
              <w:t>courses</w:t>
            </w:r>
            <w:commentRangeEnd w:id="18"/>
            <w:r w:rsidR="00BA301D">
              <w:rPr>
                <w:rStyle w:val="CommentReference"/>
              </w:rPr>
              <w:commentReference w:id="18"/>
            </w:r>
            <w:r>
              <w:t xml:space="preserve">. This will allow for more targeted and specific help to be provided to students, which in turn should accrue to better performing students. </w:t>
            </w:r>
          </w:p>
          <w:p w14:paraId="66BC5041" w14:textId="77777777" w:rsidR="0068629C" w:rsidRDefault="0068629C" w:rsidP="004E3F7D">
            <w:r>
              <w:t xml:space="preserve">By making use of this report and determining which courses have the highest number of disengaged students, further investigation can be done into those specific courses to establish other areas which are in need of improvement (e.g. Poor </w:t>
            </w:r>
            <w:commentRangeStart w:id="19"/>
            <w:r>
              <w:t>lecturing</w:t>
            </w:r>
            <w:commentRangeEnd w:id="19"/>
            <w:r w:rsidR="00BA301D">
              <w:rPr>
                <w:rStyle w:val="CommentReference"/>
              </w:rPr>
              <w:commentReference w:id="19"/>
            </w:r>
            <w:r>
              <w:t xml:space="preserve">).   </w:t>
            </w:r>
          </w:p>
        </w:tc>
      </w:tr>
      <w:tr w:rsidR="0068629C" w14:paraId="58EF0726" w14:textId="77777777" w:rsidTr="00DC0FCF">
        <w:tc>
          <w:tcPr>
            <w:tcW w:w="4508" w:type="dxa"/>
          </w:tcPr>
          <w:p w14:paraId="3236EA4F" w14:textId="77777777" w:rsidR="0068629C" w:rsidRDefault="0068629C" w:rsidP="004E3F7D">
            <w:r>
              <w:t>Decision(s) made as a result of the report:</w:t>
            </w:r>
          </w:p>
        </w:tc>
        <w:tc>
          <w:tcPr>
            <w:tcW w:w="4508" w:type="dxa"/>
          </w:tcPr>
          <w:p w14:paraId="7FC79A8F" w14:textId="77777777" w:rsidR="0068629C" w:rsidRDefault="0068629C" w:rsidP="004E3F7D">
            <w:r>
              <w:t xml:space="preserve">Special attention can be given to students in courses with low engagement by providing them with course specific </w:t>
            </w:r>
            <w:commentRangeStart w:id="20"/>
            <w:r>
              <w:t>activities</w:t>
            </w:r>
            <w:commentRangeEnd w:id="20"/>
            <w:r w:rsidR="00BA301D">
              <w:rPr>
                <w:rStyle w:val="CommentReference"/>
              </w:rPr>
              <w:commentReference w:id="20"/>
            </w:r>
            <w:r>
              <w:t xml:space="preserve">. </w:t>
            </w:r>
          </w:p>
          <w:p w14:paraId="27815331" w14:textId="77777777" w:rsidR="0068629C" w:rsidRDefault="0068629C" w:rsidP="004E3F7D">
            <w:r>
              <w:t xml:space="preserve">Decision to form faculty divisions of the programme in order to develop a more tailor-made programme for students in vastly different </w:t>
            </w:r>
            <w:commentRangeStart w:id="21"/>
            <w:r>
              <w:t>courses</w:t>
            </w:r>
            <w:commentRangeEnd w:id="21"/>
            <w:r w:rsidR="00BA301D">
              <w:rPr>
                <w:rStyle w:val="CommentReference"/>
              </w:rPr>
              <w:commentReference w:id="21"/>
            </w:r>
            <w:r>
              <w:t xml:space="preserve">. </w:t>
            </w:r>
          </w:p>
          <w:p w14:paraId="2761405D" w14:textId="77777777" w:rsidR="0068629C" w:rsidRDefault="0068629C" w:rsidP="004E3F7D">
            <w:r>
              <w:t xml:space="preserve">Decision to spend resources to establish if there is an underlying issue within the </w:t>
            </w:r>
            <w:r>
              <w:lastRenderedPageBreak/>
              <w:t xml:space="preserve">specific disengaged </w:t>
            </w:r>
            <w:commentRangeStart w:id="22"/>
            <w:r>
              <w:t>course</w:t>
            </w:r>
            <w:commentRangeEnd w:id="22"/>
            <w:r w:rsidR="00BA301D">
              <w:rPr>
                <w:rStyle w:val="CommentReference"/>
              </w:rPr>
              <w:commentReference w:id="22"/>
            </w:r>
            <w:r>
              <w:t xml:space="preserve">. </w:t>
            </w:r>
          </w:p>
        </w:tc>
      </w:tr>
    </w:tbl>
    <w:p w14:paraId="64F23510" w14:textId="77777777" w:rsidR="0068629C" w:rsidRDefault="0068629C" w:rsidP="004E3F7D">
      <w:pPr>
        <w:spacing w:line="240" w:lineRule="auto"/>
      </w:pPr>
    </w:p>
    <w:p w14:paraId="3AEA951C" w14:textId="77777777" w:rsidR="006D38B3" w:rsidRDefault="006D38B3" w:rsidP="00FD7FCF">
      <w:pPr>
        <w:pStyle w:val="Heading3"/>
      </w:pPr>
      <w:r>
        <w:t>3.2.2 Report Mock-up</w:t>
      </w:r>
    </w:p>
    <w:p w14:paraId="54671508" w14:textId="77777777" w:rsidR="006D38B3" w:rsidRDefault="008B6648" w:rsidP="004E3F7D">
      <w:pPr>
        <w:spacing w:line="240" w:lineRule="auto"/>
      </w:pPr>
      <w:r>
        <w:t>Refer to Appendix A</w:t>
      </w:r>
    </w:p>
    <w:p w14:paraId="119EC726" w14:textId="77777777" w:rsidR="004F7DE2" w:rsidRDefault="004F7DE2" w:rsidP="004E3F7D">
      <w:pPr>
        <w:pStyle w:val="Heading2"/>
        <w:spacing w:line="240" w:lineRule="auto"/>
      </w:pPr>
      <w:r>
        <w:t>3.3</w:t>
      </w:r>
      <w:r w:rsidR="00043FD9">
        <w:t xml:space="preserve"> Low Tutor Ratings Report</w:t>
      </w:r>
    </w:p>
    <w:p w14:paraId="134ABE38" w14:textId="77777777" w:rsidR="00337852" w:rsidRPr="004E3F7D" w:rsidRDefault="00337852" w:rsidP="00337852">
      <w:pPr>
        <w:pStyle w:val="Heading3"/>
      </w:pPr>
      <w:r>
        <w:t>3.3.1 Rationale Table</w:t>
      </w:r>
    </w:p>
    <w:tbl>
      <w:tblPr>
        <w:tblStyle w:val="TableGrid"/>
        <w:tblW w:w="0" w:type="auto"/>
        <w:tblLook w:val="04A0" w:firstRow="1" w:lastRow="0" w:firstColumn="1" w:lastColumn="0" w:noHBand="0" w:noVBand="1"/>
      </w:tblPr>
      <w:tblGrid>
        <w:gridCol w:w="4508"/>
        <w:gridCol w:w="4508"/>
      </w:tblGrid>
      <w:tr w:rsidR="00043FD9" w14:paraId="212532B9" w14:textId="77777777" w:rsidTr="00DC0FCF">
        <w:tc>
          <w:tcPr>
            <w:tcW w:w="4508" w:type="dxa"/>
          </w:tcPr>
          <w:p w14:paraId="357033C6" w14:textId="77777777" w:rsidR="00043FD9" w:rsidRDefault="00043FD9" w:rsidP="00DC0FCF">
            <w:r>
              <w:t>Report name:</w:t>
            </w:r>
          </w:p>
        </w:tc>
        <w:tc>
          <w:tcPr>
            <w:tcW w:w="4508" w:type="dxa"/>
          </w:tcPr>
          <w:p w14:paraId="2C7F0D12" w14:textId="77777777" w:rsidR="00043FD9" w:rsidRDefault="00043FD9" w:rsidP="00DC0FCF">
            <w:r>
              <w:t>Low Tutor Ratings</w:t>
            </w:r>
          </w:p>
        </w:tc>
      </w:tr>
      <w:tr w:rsidR="00043FD9" w14:paraId="1FD45C02" w14:textId="77777777" w:rsidTr="00DC0FCF">
        <w:tc>
          <w:tcPr>
            <w:tcW w:w="4508" w:type="dxa"/>
          </w:tcPr>
          <w:p w14:paraId="2B17AC1D" w14:textId="77777777" w:rsidR="00043FD9" w:rsidRDefault="00043FD9" w:rsidP="00DC0FCF">
            <w:r>
              <w:t xml:space="preserve">Report type:  </w:t>
            </w:r>
          </w:p>
        </w:tc>
        <w:tc>
          <w:tcPr>
            <w:tcW w:w="4508" w:type="dxa"/>
          </w:tcPr>
          <w:p w14:paraId="4632A442" w14:textId="77777777" w:rsidR="00043FD9" w:rsidRDefault="00043FD9" w:rsidP="00DC0FCF">
            <w:r>
              <w:t>Summary</w:t>
            </w:r>
          </w:p>
        </w:tc>
      </w:tr>
      <w:tr w:rsidR="00043FD9" w14:paraId="6462BAC4" w14:textId="77777777" w:rsidTr="00DC0FCF">
        <w:tc>
          <w:tcPr>
            <w:tcW w:w="4508" w:type="dxa"/>
          </w:tcPr>
          <w:p w14:paraId="30DA7F03" w14:textId="77777777" w:rsidR="00043FD9" w:rsidRDefault="00043FD9" w:rsidP="00DC0FCF">
            <w:r>
              <w:t>Report format:</w:t>
            </w:r>
          </w:p>
        </w:tc>
        <w:tc>
          <w:tcPr>
            <w:tcW w:w="4508" w:type="dxa"/>
          </w:tcPr>
          <w:p w14:paraId="4947581A" w14:textId="77777777" w:rsidR="00043FD9" w:rsidRDefault="00043FD9" w:rsidP="00DC0FCF">
            <w:r>
              <w:t xml:space="preserve">The initial report is a list of all tutors with low ratings. The report has search functionality for looking up tutors by name and also shows each tutors’ rating. </w:t>
            </w:r>
          </w:p>
          <w:p w14:paraId="510BB842" w14:textId="77777777" w:rsidR="00043FD9" w:rsidRDefault="00043FD9" w:rsidP="00DC0FCF">
            <w:r>
              <w:t xml:space="preserve">A drill down function is provided to view in depth tutor ratings for a selected </w:t>
            </w:r>
            <w:commentRangeStart w:id="23"/>
            <w:r>
              <w:t>tutor</w:t>
            </w:r>
            <w:commentRangeEnd w:id="23"/>
            <w:r w:rsidR="003B17B7">
              <w:rPr>
                <w:rStyle w:val="CommentReference"/>
              </w:rPr>
              <w:commentReference w:id="23"/>
            </w:r>
            <w:r>
              <w:t xml:space="preserve">. </w:t>
            </w:r>
          </w:p>
          <w:p w14:paraId="49A89B83" w14:textId="77777777" w:rsidR="00043FD9" w:rsidRDefault="00043FD9" w:rsidP="00DC0FCF">
            <w:r>
              <w:t xml:space="preserve">The drill down report is in the form of a bar chart accompanied by all the tutor’s details. </w:t>
            </w:r>
          </w:p>
        </w:tc>
      </w:tr>
      <w:tr w:rsidR="00043FD9" w14:paraId="499DA55F" w14:textId="77777777" w:rsidTr="00DC0FCF">
        <w:trPr>
          <w:trHeight w:val="339"/>
        </w:trPr>
        <w:tc>
          <w:tcPr>
            <w:tcW w:w="4508" w:type="dxa"/>
          </w:tcPr>
          <w:p w14:paraId="3AA3EAAA" w14:textId="77777777" w:rsidR="00043FD9" w:rsidRDefault="00043FD9" w:rsidP="00DC0FCF">
            <w:r>
              <w:t>Report recipient(s):</w:t>
            </w:r>
          </w:p>
        </w:tc>
        <w:tc>
          <w:tcPr>
            <w:tcW w:w="4508" w:type="dxa"/>
          </w:tcPr>
          <w:p w14:paraId="3D6E4018" w14:textId="77777777" w:rsidR="00043FD9" w:rsidRDefault="00043FD9" w:rsidP="00DC0FCF">
            <w:r>
              <w:t>SSS Coordinator , Tutors</w:t>
            </w:r>
          </w:p>
        </w:tc>
      </w:tr>
      <w:tr w:rsidR="00043FD9" w14:paraId="15274CB6" w14:textId="77777777" w:rsidTr="00DC0FCF">
        <w:tc>
          <w:tcPr>
            <w:tcW w:w="4508" w:type="dxa"/>
          </w:tcPr>
          <w:p w14:paraId="3FDE0062" w14:textId="77777777" w:rsidR="00043FD9" w:rsidRDefault="00043FD9" w:rsidP="00DC0FCF">
            <w:r>
              <w:t>Report frequency:</w:t>
            </w:r>
          </w:p>
        </w:tc>
        <w:tc>
          <w:tcPr>
            <w:tcW w:w="4508" w:type="dxa"/>
          </w:tcPr>
          <w:p w14:paraId="42C18565" w14:textId="77777777" w:rsidR="00043FD9" w:rsidRDefault="00043FD9" w:rsidP="00DC0FCF">
            <w:r>
              <w:t>Quarterly (Per Block)</w:t>
            </w:r>
          </w:p>
        </w:tc>
      </w:tr>
      <w:tr w:rsidR="00043FD9" w14:paraId="6DB9BBF0" w14:textId="77777777" w:rsidTr="00DC0FCF">
        <w:tc>
          <w:tcPr>
            <w:tcW w:w="4508" w:type="dxa"/>
          </w:tcPr>
          <w:p w14:paraId="1FB68D81" w14:textId="77777777" w:rsidR="00043FD9" w:rsidRDefault="00043FD9" w:rsidP="00DC0FCF">
            <w:r>
              <w:t>Report justification/rationale:</w:t>
            </w:r>
          </w:p>
        </w:tc>
        <w:tc>
          <w:tcPr>
            <w:tcW w:w="4508" w:type="dxa"/>
          </w:tcPr>
          <w:p w14:paraId="395F47DC" w14:textId="77777777" w:rsidR="00043FD9" w:rsidRDefault="00043FD9" w:rsidP="00DC0FCF">
            <w:r>
              <w:t xml:space="preserve">The purpose of this report is to monitor tutor performance and quality by establishing which tutors are receiving the lowest </w:t>
            </w:r>
            <w:commentRangeStart w:id="24"/>
            <w:r>
              <w:t>ratings</w:t>
            </w:r>
            <w:commentRangeEnd w:id="24"/>
            <w:r w:rsidR="003B17B7">
              <w:rPr>
                <w:rStyle w:val="CommentReference"/>
              </w:rPr>
              <w:commentReference w:id="24"/>
            </w:r>
            <w:r>
              <w:t xml:space="preserve">. </w:t>
            </w:r>
          </w:p>
          <w:p w14:paraId="17548D07" w14:textId="77777777" w:rsidR="00043FD9" w:rsidRDefault="00043FD9" w:rsidP="00DC0FCF">
            <w:r>
              <w:t xml:space="preserve">Tutors are a vital component of the SSS system as they provide students with the personal interaction and support which is expected from the programme. Therefore being able to view tutor ratings is extremely important as it gives a more clear picture of the relationship between tutors and students </w:t>
            </w:r>
            <w:commentRangeStart w:id="25"/>
            <w:r>
              <w:t xml:space="preserve">and in the case of this report, the picture is that of a relationship where students are not too satisfied with the performance of their tutors. </w:t>
            </w:r>
            <w:commentRangeEnd w:id="25"/>
            <w:r w:rsidR="003B17B7">
              <w:rPr>
                <w:rStyle w:val="CommentReference"/>
              </w:rPr>
              <w:commentReference w:id="25"/>
            </w:r>
          </w:p>
          <w:p w14:paraId="21B311AC" w14:textId="77777777" w:rsidR="00043FD9" w:rsidRDefault="00043FD9" w:rsidP="00DC0FCF">
            <w:r>
              <w:t xml:space="preserve">This report helps to identify tutors who are not performing or who may be having difficulty with handling the task of being a </w:t>
            </w:r>
            <w:commentRangeStart w:id="26"/>
            <w:r>
              <w:t>tutor</w:t>
            </w:r>
            <w:commentRangeEnd w:id="26"/>
            <w:r w:rsidR="003B17B7">
              <w:rPr>
                <w:rStyle w:val="CommentReference"/>
              </w:rPr>
              <w:commentReference w:id="26"/>
            </w:r>
            <w:r>
              <w:t>.</w:t>
            </w:r>
          </w:p>
        </w:tc>
      </w:tr>
      <w:tr w:rsidR="00043FD9" w14:paraId="6D4AFAA2" w14:textId="77777777" w:rsidTr="00DC0FCF">
        <w:tc>
          <w:tcPr>
            <w:tcW w:w="4508" w:type="dxa"/>
          </w:tcPr>
          <w:p w14:paraId="096BD8D5" w14:textId="77777777" w:rsidR="00043FD9" w:rsidRDefault="00043FD9" w:rsidP="00DC0FCF">
            <w:r>
              <w:t>Decision(s) made as a result of the report:</w:t>
            </w:r>
          </w:p>
        </w:tc>
        <w:tc>
          <w:tcPr>
            <w:tcW w:w="4508" w:type="dxa"/>
          </w:tcPr>
          <w:p w14:paraId="096A1390" w14:textId="77777777" w:rsidR="00043FD9" w:rsidRDefault="00043FD9" w:rsidP="00DC0FCF">
            <w:r>
              <w:t xml:space="preserve">Investigation can be done to determine if the tutor is lacking in competence or if it is perhaps just </w:t>
            </w:r>
            <w:commentRangeStart w:id="27"/>
            <w:r>
              <w:t xml:space="preserve">student sabotage in an attempt to get rid of a particular tutor. </w:t>
            </w:r>
            <w:commentRangeEnd w:id="27"/>
            <w:r w:rsidR="003B17B7">
              <w:rPr>
                <w:rStyle w:val="CommentReference"/>
              </w:rPr>
              <w:commentReference w:id="27"/>
            </w:r>
          </w:p>
          <w:p w14:paraId="457D26EC" w14:textId="77777777" w:rsidR="00043FD9" w:rsidRDefault="00043FD9" w:rsidP="00DC0FCF">
            <w:r>
              <w:t xml:space="preserve">Tutors can be given a warning to improve their ratings and if there is no improvement within a reasonable amount of time, then corrective action will be taken to replace the </w:t>
            </w:r>
            <w:commentRangeStart w:id="28"/>
            <w:r>
              <w:t>tutor</w:t>
            </w:r>
            <w:commentRangeEnd w:id="28"/>
            <w:r w:rsidR="003B17B7">
              <w:rPr>
                <w:rStyle w:val="CommentReference"/>
              </w:rPr>
              <w:commentReference w:id="28"/>
            </w:r>
            <w:r>
              <w:t xml:space="preserve">. </w:t>
            </w:r>
          </w:p>
        </w:tc>
      </w:tr>
    </w:tbl>
    <w:p w14:paraId="707DFCF4" w14:textId="77777777" w:rsidR="00157D86" w:rsidRPr="00157D86" w:rsidRDefault="00157D86" w:rsidP="00157D86"/>
    <w:p w14:paraId="2C5E1042" w14:textId="77777777" w:rsidR="004F7DE2" w:rsidRDefault="006761D5" w:rsidP="006761D5">
      <w:pPr>
        <w:pStyle w:val="Heading3"/>
      </w:pPr>
      <w:r>
        <w:t>3.3.2 Report Mock-up</w:t>
      </w:r>
    </w:p>
    <w:p w14:paraId="2FA271F2" w14:textId="77777777" w:rsidR="006761D5" w:rsidRDefault="008B6648" w:rsidP="006761D5">
      <w:r>
        <w:t>Refer to Appendix A</w:t>
      </w:r>
    </w:p>
    <w:p w14:paraId="05FA0CB6" w14:textId="77777777" w:rsidR="004F7DE2" w:rsidRDefault="004F7DE2" w:rsidP="004E3F7D">
      <w:pPr>
        <w:pStyle w:val="Heading2"/>
        <w:spacing w:line="240" w:lineRule="auto"/>
      </w:pPr>
      <w:r>
        <w:lastRenderedPageBreak/>
        <w:t>3.4</w:t>
      </w:r>
      <w:r w:rsidR="00B46275">
        <w:t xml:space="preserve"> Tutor Training Status and Ratings</w:t>
      </w:r>
      <w:r w:rsidR="000C66DE">
        <w:t xml:space="preserve"> Report</w:t>
      </w:r>
    </w:p>
    <w:p w14:paraId="64C653A5" w14:textId="77777777" w:rsidR="00B46275" w:rsidRDefault="00B46275" w:rsidP="00B46275">
      <w:pPr>
        <w:pStyle w:val="Heading3"/>
      </w:pPr>
      <w:r>
        <w:t>3.4.1 Rationale Table</w:t>
      </w:r>
    </w:p>
    <w:tbl>
      <w:tblPr>
        <w:tblStyle w:val="TableGrid"/>
        <w:tblW w:w="0" w:type="auto"/>
        <w:tblLook w:val="04A0" w:firstRow="1" w:lastRow="0" w:firstColumn="1" w:lastColumn="0" w:noHBand="0" w:noVBand="1"/>
      </w:tblPr>
      <w:tblGrid>
        <w:gridCol w:w="4508"/>
        <w:gridCol w:w="4508"/>
      </w:tblGrid>
      <w:tr w:rsidR="00B46275" w14:paraId="1773824D" w14:textId="77777777" w:rsidTr="00DC0FCF">
        <w:tc>
          <w:tcPr>
            <w:tcW w:w="4508" w:type="dxa"/>
          </w:tcPr>
          <w:p w14:paraId="2783BD41" w14:textId="77777777" w:rsidR="00B46275" w:rsidRDefault="00B46275" w:rsidP="00DC0FCF">
            <w:r>
              <w:t>Report name:</w:t>
            </w:r>
          </w:p>
        </w:tc>
        <w:tc>
          <w:tcPr>
            <w:tcW w:w="4508" w:type="dxa"/>
          </w:tcPr>
          <w:p w14:paraId="04003810" w14:textId="77777777" w:rsidR="00B46275" w:rsidRDefault="00B46275" w:rsidP="00DC0FCF">
            <w:r>
              <w:t>Tutor Training Status and Ratings</w:t>
            </w:r>
          </w:p>
        </w:tc>
      </w:tr>
      <w:tr w:rsidR="00B46275" w14:paraId="40996013" w14:textId="77777777" w:rsidTr="00DC0FCF">
        <w:tc>
          <w:tcPr>
            <w:tcW w:w="4508" w:type="dxa"/>
          </w:tcPr>
          <w:p w14:paraId="455A7833" w14:textId="77777777" w:rsidR="00B46275" w:rsidRDefault="00B46275" w:rsidP="00DC0FCF">
            <w:r>
              <w:t xml:space="preserve">Report type:  </w:t>
            </w:r>
          </w:p>
        </w:tc>
        <w:tc>
          <w:tcPr>
            <w:tcW w:w="4508" w:type="dxa"/>
          </w:tcPr>
          <w:p w14:paraId="3AC20728" w14:textId="77777777" w:rsidR="00B46275" w:rsidRDefault="00B46275" w:rsidP="00DC0FCF">
            <w:r>
              <w:t xml:space="preserve">Summary and Comparative </w:t>
            </w:r>
          </w:p>
        </w:tc>
      </w:tr>
      <w:tr w:rsidR="00B46275" w14:paraId="7C03AC52" w14:textId="77777777" w:rsidTr="00DC0FCF">
        <w:trPr>
          <w:trHeight w:val="849"/>
        </w:trPr>
        <w:tc>
          <w:tcPr>
            <w:tcW w:w="4508" w:type="dxa"/>
          </w:tcPr>
          <w:p w14:paraId="57078ADF" w14:textId="77777777" w:rsidR="00B46275" w:rsidRDefault="00B46275" w:rsidP="00DC0FCF">
            <w:r>
              <w:t>Report format:</w:t>
            </w:r>
          </w:p>
        </w:tc>
        <w:tc>
          <w:tcPr>
            <w:tcW w:w="4508" w:type="dxa"/>
          </w:tcPr>
          <w:p w14:paraId="57678246" w14:textId="77777777" w:rsidR="00B46275" w:rsidRDefault="00B46275" w:rsidP="00DC0FCF">
            <w:r>
              <w:t xml:space="preserve">The initial report displayed is in the form of a comparative line graph of tutor ratings for tutors who have had training versus those who </w:t>
            </w:r>
            <w:commentRangeStart w:id="29"/>
            <w:r>
              <w:t>haven’t</w:t>
            </w:r>
            <w:commentRangeEnd w:id="29"/>
            <w:r w:rsidR="004F4528">
              <w:rPr>
                <w:rStyle w:val="CommentReference"/>
              </w:rPr>
              <w:commentReference w:id="29"/>
            </w:r>
            <w:r>
              <w:t>.</w:t>
            </w:r>
          </w:p>
          <w:p w14:paraId="38FD9B89" w14:textId="77777777" w:rsidR="00B46275" w:rsidRDefault="00B46275" w:rsidP="00DC0FCF">
            <w:r>
              <w:t xml:space="preserve">By clicking on either of the lines in the graph, the drill down function is activated. </w:t>
            </w:r>
          </w:p>
          <w:p w14:paraId="7444A405" w14:textId="77777777" w:rsidR="00B46275" w:rsidRDefault="00B46275" w:rsidP="00DC0FCF">
            <w:r>
              <w:t xml:space="preserve">This first drill down report is in the form of a list of all tutors grouped according to the selected line (Trained / Untrained). A search box is provided as part of the report, for looking up tutors by name. </w:t>
            </w:r>
          </w:p>
          <w:p w14:paraId="08553813" w14:textId="77777777" w:rsidR="00B46275" w:rsidRDefault="00B46275" w:rsidP="00DC0FCF">
            <w:r>
              <w:t xml:space="preserve">A second drill down function is provided from the first, which allows the user to view in depth tutor ratings for a selected </w:t>
            </w:r>
            <w:commentRangeStart w:id="30"/>
            <w:r>
              <w:t>tutor</w:t>
            </w:r>
            <w:commentRangeEnd w:id="30"/>
            <w:r w:rsidR="004F4528">
              <w:rPr>
                <w:rStyle w:val="CommentReference"/>
              </w:rPr>
              <w:commentReference w:id="30"/>
            </w:r>
            <w:r>
              <w:t>.</w:t>
            </w:r>
          </w:p>
          <w:p w14:paraId="4854E5E0" w14:textId="77777777" w:rsidR="00B46275" w:rsidRDefault="00B46275" w:rsidP="00DC0FCF">
            <w:r>
              <w:t>The second drill down report is in the form of a bar chart accompanied by all the tutor’s details.</w:t>
            </w:r>
          </w:p>
        </w:tc>
      </w:tr>
      <w:tr w:rsidR="00B46275" w14:paraId="2EB97C24" w14:textId="77777777" w:rsidTr="00DC0FCF">
        <w:trPr>
          <w:trHeight w:val="339"/>
        </w:trPr>
        <w:tc>
          <w:tcPr>
            <w:tcW w:w="4508" w:type="dxa"/>
          </w:tcPr>
          <w:p w14:paraId="33F6BFD9" w14:textId="77777777" w:rsidR="00B46275" w:rsidRDefault="00B46275" w:rsidP="00DC0FCF">
            <w:r>
              <w:t>Report recipient(s):</w:t>
            </w:r>
          </w:p>
        </w:tc>
        <w:tc>
          <w:tcPr>
            <w:tcW w:w="4508" w:type="dxa"/>
          </w:tcPr>
          <w:p w14:paraId="1C2ABDA1" w14:textId="77777777" w:rsidR="00B46275" w:rsidRDefault="00B46275" w:rsidP="00DC0FCF">
            <w:r>
              <w:t xml:space="preserve">SSS Coordinator , </w:t>
            </w:r>
            <w:commentRangeStart w:id="31"/>
            <w:r>
              <w:t>Tutors</w:t>
            </w:r>
            <w:commentRangeEnd w:id="31"/>
            <w:r w:rsidR="004F4528">
              <w:rPr>
                <w:rStyle w:val="CommentReference"/>
              </w:rPr>
              <w:commentReference w:id="31"/>
            </w:r>
          </w:p>
        </w:tc>
      </w:tr>
      <w:tr w:rsidR="00B46275" w14:paraId="18BB3232" w14:textId="77777777" w:rsidTr="00DC0FCF">
        <w:tc>
          <w:tcPr>
            <w:tcW w:w="4508" w:type="dxa"/>
          </w:tcPr>
          <w:p w14:paraId="1CDC42D4" w14:textId="77777777" w:rsidR="00B46275" w:rsidRDefault="00B46275" w:rsidP="00DC0FCF">
            <w:r>
              <w:t>Report frequency:</w:t>
            </w:r>
          </w:p>
        </w:tc>
        <w:tc>
          <w:tcPr>
            <w:tcW w:w="4508" w:type="dxa"/>
          </w:tcPr>
          <w:p w14:paraId="48FC7903" w14:textId="77777777" w:rsidR="00B46275" w:rsidRDefault="00B46275" w:rsidP="00DC0FCF">
            <w:r>
              <w:t xml:space="preserve">Quarterly (Per </w:t>
            </w:r>
            <w:commentRangeStart w:id="32"/>
            <w:r>
              <w:t>Block</w:t>
            </w:r>
            <w:commentRangeEnd w:id="32"/>
            <w:r w:rsidR="004F4528">
              <w:rPr>
                <w:rStyle w:val="CommentReference"/>
              </w:rPr>
              <w:commentReference w:id="32"/>
            </w:r>
            <w:r>
              <w:t>)</w:t>
            </w:r>
          </w:p>
        </w:tc>
      </w:tr>
      <w:tr w:rsidR="00B46275" w14:paraId="3CF9898F" w14:textId="77777777" w:rsidTr="00DC0FCF">
        <w:tc>
          <w:tcPr>
            <w:tcW w:w="4508" w:type="dxa"/>
          </w:tcPr>
          <w:p w14:paraId="6081744A" w14:textId="77777777" w:rsidR="00B46275" w:rsidRDefault="00B46275" w:rsidP="00DC0FCF">
            <w:r>
              <w:t>Report justification/rationale:</w:t>
            </w:r>
          </w:p>
        </w:tc>
        <w:tc>
          <w:tcPr>
            <w:tcW w:w="4508" w:type="dxa"/>
          </w:tcPr>
          <w:p w14:paraId="615729B3" w14:textId="77777777" w:rsidR="00B46275" w:rsidRDefault="00B46275" w:rsidP="00DC0FCF">
            <w:r>
              <w:t xml:space="preserve">This report will help to determine if there is any correlation between tutors’ ratings and their training status .i.e. have they been for training or </w:t>
            </w:r>
            <w:commentRangeStart w:id="33"/>
            <w:r>
              <w:t>not</w:t>
            </w:r>
            <w:commentRangeEnd w:id="33"/>
            <w:r w:rsidR="004F4528">
              <w:rPr>
                <w:rStyle w:val="CommentReference"/>
              </w:rPr>
              <w:commentReference w:id="33"/>
            </w:r>
            <w:r>
              <w:t xml:space="preserve">. </w:t>
            </w:r>
          </w:p>
          <w:p w14:paraId="67E7AAAA" w14:textId="77777777" w:rsidR="00B46275" w:rsidRDefault="00B46275" w:rsidP="00DC0FCF">
            <w:r>
              <w:t xml:space="preserve">An average tutor rating below 2.5 is considered to be below average and thus indicates an underperforming </w:t>
            </w:r>
            <w:commentRangeStart w:id="34"/>
            <w:r>
              <w:t>tutor</w:t>
            </w:r>
            <w:commentRangeEnd w:id="34"/>
            <w:r w:rsidR="004F4528">
              <w:rPr>
                <w:rStyle w:val="CommentReference"/>
              </w:rPr>
              <w:commentReference w:id="34"/>
            </w:r>
            <w:r>
              <w:t xml:space="preserve">. </w:t>
            </w:r>
          </w:p>
          <w:p w14:paraId="3D8B3884" w14:textId="77777777" w:rsidR="00B46275" w:rsidRDefault="00B46275" w:rsidP="00DC0FCF">
            <w:r>
              <w:t xml:space="preserve">Tutors who have received training will be grouped together and the same goes for tutors who have not received training. </w:t>
            </w:r>
          </w:p>
          <w:p w14:paraId="2103E3FD" w14:textId="77777777" w:rsidR="00B46275" w:rsidRDefault="00B46275" w:rsidP="00DC0FCF">
            <w:r>
              <w:t xml:space="preserve">This data is displayed graphically, comparing the ratings of trained versus untrained tutors.  </w:t>
            </w:r>
          </w:p>
          <w:p w14:paraId="2D4E380E" w14:textId="77777777" w:rsidR="00B46275" w:rsidRDefault="00B46275" w:rsidP="00DC0FCF">
            <w:r>
              <w:t xml:space="preserve">This comparison should indicate whether training has any noticeable effect on tutor ratings or not, which ultimately translates to tutor </w:t>
            </w:r>
            <w:commentRangeStart w:id="35"/>
            <w:r>
              <w:t>performance</w:t>
            </w:r>
            <w:commentRangeEnd w:id="35"/>
            <w:r w:rsidR="004F4528">
              <w:rPr>
                <w:rStyle w:val="CommentReference"/>
              </w:rPr>
              <w:commentReference w:id="35"/>
            </w:r>
            <w:r>
              <w:t>.</w:t>
            </w:r>
          </w:p>
          <w:p w14:paraId="2CC92E14" w14:textId="77777777" w:rsidR="00B46275" w:rsidRDefault="00B46275" w:rsidP="00DC0FCF">
            <w:r>
              <w:t xml:space="preserve">Having tutors who are performing well is essential for the success of this program and thus being able to determine the effects of training will be very </w:t>
            </w:r>
            <w:commentRangeStart w:id="36"/>
            <w:r>
              <w:t>useful</w:t>
            </w:r>
            <w:commentRangeEnd w:id="36"/>
            <w:r w:rsidR="004F4528">
              <w:rPr>
                <w:rStyle w:val="CommentReference"/>
              </w:rPr>
              <w:commentReference w:id="36"/>
            </w:r>
            <w:r>
              <w:t>.</w:t>
            </w:r>
          </w:p>
        </w:tc>
      </w:tr>
      <w:tr w:rsidR="00B46275" w14:paraId="2D7F6674" w14:textId="77777777" w:rsidTr="00DC0FCF">
        <w:tc>
          <w:tcPr>
            <w:tcW w:w="4508" w:type="dxa"/>
          </w:tcPr>
          <w:p w14:paraId="4C1F1A0D" w14:textId="77777777" w:rsidR="00B46275" w:rsidRDefault="00B46275" w:rsidP="00DC0FCF">
            <w:r>
              <w:t>Decision(s) made as a result of the report:</w:t>
            </w:r>
          </w:p>
        </w:tc>
        <w:tc>
          <w:tcPr>
            <w:tcW w:w="4508" w:type="dxa"/>
          </w:tcPr>
          <w:p w14:paraId="60373C2A" w14:textId="77777777" w:rsidR="00B46275" w:rsidRDefault="00B46275" w:rsidP="00DC0FCF">
            <w:r>
              <w:t>A decision can be made to make tutor training compulsory</w:t>
            </w:r>
            <w:commentRangeStart w:id="37"/>
            <w:r>
              <w:t>.</w:t>
            </w:r>
            <w:commentRangeEnd w:id="37"/>
            <w:r w:rsidR="004F4528">
              <w:rPr>
                <w:rStyle w:val="CommentReference"/>
              </w:rPr>
              <w:commentReference w:id="37"/>
            </w:r>
          </w:p>
          <w:p w14:paraId="420BF01F" w14:textId="77777777" w:rsidR="00B46275" w:rsidRDefault="00B46275" w:rsidP="00DC0FCF">
            <w:r>
              <w:t xml:space="preserve">Training can be made a prerequisite for hiring new tutors in future. i.e. only sign up tutors who have had </w:t>
            </w:r>
            <w:commentRangeStart w:id="38"/>
            <w:r>
              <w:t>training</w:t>
            </w:r>
            <w:commentRangeEnd w:id="38"/>
            <w:r w:rsidR="004F4528">
              <w:rPr>
                <w:rStyle w:val="CommentReference"/>
              </w:rPr>
              <w:commentReference w:id="38"/>
            </w:r>
            <w:r>
              <w:t xml:space="preserve">. </w:t>
            </w:r>
          </w:p>
          <w:p w14:paraId="5F07BF6F" w14:textId="77777777" w:rsidR="00B46275" w:rsidRDefault="00B46275" w:rsidP="00DC0FCF">
            <w:r>
              <w:t xml:space="preserve">Tutors who have poor ratings can be sent for training to help improve the service being </w:t>
            </w:r>
            <w:commentRangeStart w:id="39"/>
            <w:r>
              <w:t>provided</w:t>
            </w:r>
            <w:commentRangeEnd w:id="39"/>
            <w:r w:rsidR="004F4528">
              <w:rPr>
                <w:rStyle w:val="CommentReference"/>
              </w:rPr>
              <w:commentReference w:id="39"/>
            </w:r>
            <w:r>
              <w:t>.</w:t>
            </w:r>
          </w:p>
          <w:p w14:paraId="4747EDED" w14:textId="77777777" w:rsidR="00B46275" w:rsidRDefault="00B46275" w:rsidP="00DC0FCF">
            <w:r>
              <w:t xml:space="preserve">If tutors lack interest and are not willing to go for training then a decision to dismiss </w:t>
            </w:r>
            <w:r>
              <w:lastRenderedPageBreak/>
              <w:t xml:space="preserve">them may be </w:t>
            </w:r>
            <w:commentRangeStart w:id="40"/>
            <w:r>
              <w:t>made</w:t>
            </w:r>
            <w:commentRangeEnd w:id="40"/>
            <w:r w:rsidR="004F4528">
              <w:rPr>
                <w:rStyle w:val="CommentReference"/>
              </w:rPr>
              <w:commentReference w:id="40"/>
            </w:r>
            <w:r>
              <w:t>.</w:t>
            </w:r>
          </w:p>
        </w:tc>
      </w:tr>
    </w:tbl>
    <w:p w14:paraId="0B8A4351" w14:textId="77777777" w:rsidR="00B46275" w:rsidRDefault="00B46275" w:rsidP="00B46275"/>
    <w:p w14:paraId="52451F5D" w14:textId="77777777" w:rsidR="00F42C85" w:rsidRDefault="00F42C85" w:rsidP="00F42C85">
      <w:pPr>
        <w:pStyle w:val="Heading3"/>
      </w:pPr>
      <w:r>
        <w:t>3.4.2 Report Mock-up</w:t>
      </w:r>
    </w:p>
    <w:p w14:paraId="40D121AE" w14:textId="77777777" w:rsidR="00837B8E" w:rsidRPr="00051788" w:rsidRDefault="008B6648" w:rsidP="00837B8E">
      <w:r>
        <w:t>Refer to Appendix A</w:t>
      </w:r>
    </w:p>
    <w:p w14:paraId="3205E375" w14:textId="77777777" w:rsidR="004F7DE2" w:rsidRDefault="004F7DE2" w:rsidP="004E3F7D">
      <w:pPr>
        <w:pStyle w:val="Heading2"/>
        <w:spacing w:line="240" w:lineRule="auto"/>
      </w:pPr>
      <w:r>
        <w:t>3.5</w:t>
      </w:r>
      <w:r w:rsidR="000C66DE">
        <w:t xml:space="preserve"> Consultation Frequency Report</w:t>
      </w:r>
    </w:p>
    <w:p w14:paraId="26F3D1C7" w14:textId="77777777" w:rsidR="00850FE0" w:rsidRDefault="00850FE0" w:rsidP="00850FE0">
      <w:pPr>
        <w:pStyle w:val="Heading3"/>
      </w:pPr>
      <w:r>
        <w:t>3.5.1 Rationale Table</w:t>
      </w:r>
    </w:p>
    <w:tbl>
      <w:tblPr>
        <w:tblStyle w:val="TableGrid"/>
        <w:tblW w:w="0" w:type="auto"/>
        <w:tblLook w:val="04A0" w:firstRow="1" w:lastRow="0" w:firstColumn="1" w:lastColumn="0" w:noHBand="0" w:noVBand="1"/>
      </w:tblPr>
      <w:tblGrid>
        <w:gridCol w:w="4508"/>
        <w:gridCol w:w="4508"/>
      </w:tblGrid>
      <w:tr w:rsidR="00E832A0" w14:paraId="112995D8" w14:textId="77777777" w:rsidTr="00DC0FCF">
        <w:tc>
          <w:tcPr>
            <w:tcW w:w="4508" w:type="dxa"/>
          </w:tcPr>
          <w:p w14:paraId="72C383B3" w14:textId="77777777" w:rsidR="00E832A0" w:rsidRDefault="00E832A0" w:rsidP="00DC0FCF">
            <w:r>
              <w:t>Report name:</w:t>
            </w:r>
          </w:p>
        </w:tc>
        <w:tc>
          <w:tcPr>
            <w:tcW w:w="4508" w:type="dxa"/>
          </w:tcPr>
          <w:p w14:paraId="51A06403" w14:textId="77777777" w:rsidR="00E832A0" w:rsidRDefault="00E832A0" w:rsidP="00DC0FCF">
            <w:r>
              <w:t xml:space="preserve">Consultation Frequency </w:t>
            </w:r>
          </w:p>
        </w:tc>
      </w:tr>
      <w:tr w:rsidR="00E832A0" w14:paraId="15C2F23E" w14:textId="77777777" w:rsidTr="00DC0FCF">
        <w:tc>
          <w:tcPr>
            <w:tcW w:w="4508" w:type="dxa"/>
          </w:tcPr>
          <w:p w14:paraId="03662F47" w14:textId="77777777" w:rsidR="00E832A0" w:rsidRDefault="00E832A0" w:rsidP="00DC0FCF">
            <w:r>
              <w:t xml:space="preserve">Report type:  </w:t>
            </w:r>
          </w:p>
        </w:tc>
        <w:tc>
          <w:tcPr>
            <w:tcW w:w="4508" w:type="dxa"/>
          </w:tcPr>
          <w:p w14:paraId="023065ED" w14:textId="77777777" w:rsidR="00E832A0" w:rsidRDefault="00E832A0" w:rsidP="00DC0FCF">
            <w:r>
              <w:t>Summary and Exception</w:t>
            </w:r>
          </w:p>
        </w:tc>
      </w:tr>
      <w:tr w:rsidR="00E832A0" w14:paraId="6AD5882A" w14:textId="77777777" w:rsidTr="00DC0FCF">
        <w:tc>
          <w:tcPr>
            <w:tcW w:w="4508" w:type="dxa"/>
          </w:tcPr>
          <w:p w14:paraId="72D3F064" w14:textId="77777777" w:rsidR="00E832A0" w:rsidRDefault="00E832A0" w:rsidP="00DC0FCF">
            <w:r>
              <w:t>Report format:</w:t>
            </w:r>
          </w:p>
        </w:tc>
        <w:tc>
          <w:tcPr>
            <w:tcW w:w="4508" w:type="dxa"/>
          </w:tcPr>
          <w:p w14:paraId="47BA2231" w14:textId="77777777" w:rsidR="00E832A0" w:rsidRDefault="00E832A0" w:rsidP="00DC0FCF">
            <w:r>
              <w:t xml:space="preserve">A dropdown list box is provided for the user to select a time period, either monthly or quarterly. </w:t>
            </w:r>
          </w:p>
          <w:p w14:paraId="4ABE8100" w14:textId="77777777" w:rsidR="00E832A0" w:rsidRDefault="00E832A0" w:rsidP="00DC0FCF">
            <w:r>
              <w:t xml:space="preserve">Once a time period is selected the report is displayed in the form of a line graph. </w:t>
            </w:r>
          </w:p>
          <w:p w14:paraId="0967B69E" w14:textId="77777777" w:rsidR="00E832A0" w:rsidRDefault="00E832A0" w:rsidP="00DC0FCF">
            <w:r>
              <w:t xml:space="preserve">With the use of tabs, the user can select a specified time period corresponding to the initial selected time period, either a specific block or </w:t>
            </w:r>
            <w:commentRangeStart w:id="41"/>
            <w:r>
              <w:t>month</w:t>
            </w:r>
            <w:commentRangeEnd w:id="41"/>
            <w:r w:rsidR="00D43793">
              <w:rPr>
                <w:rStyle w:val="CommentReference"/>
              </w:rPr>
              <w:commentReference w:id="41"/>
            </w:r>
            <w:r>
              <w:t xml:space="preserve">. </w:t>
            </w:r>
          </w:p>
        </w:tc>
      </w:tr>
      <w:tr w:rsidR="00E832A0" w14:paraId="63144EDC" w14:textId="77777777" w:rsidTr="00DC0FCF">
        <w:trPr>
          <w:trHeight w:val="339"/>
        </w:trPr>
        <w:tc>
          <w:tcPr>
            <w:tcW w:w="4508" w:type="dxa"/>
          </w:tcPr>
          <w:p w14:paraId="1CD59903" w14:textId="77777777" w:rsidR="00E832A0" w:rsidRDefault="00E832A0" w:rsidP="00DC0FCF">
            <w:r>
              <w:t>Report recipient(s):</w:t>
            </w:r>
          </w:p>
        </w:tc>
        <w:tc>
          <w:tcPr>
            <w:tcW w:w="4508" w:type="dxa"/>
          </w:tcPr>
          <w:p w14:paraId="495BD557" w14:textId="77777777" w:rsidR="00E832A0" w:rsidRDefault="00E832A0" w:rsidP="00DC0FCF">
            <w:r>
              <w:t>SSS Coordinator</w:t>
            </w:r>
          </w:p>
        </w:tc>
      </w:tr>
      <w:tr w:rsidR="00E832A0" w14:paraId="27712E03" w14:textId="77777777" w:rsidTr="00DC0FCF">
        <w:tc>
          <w:tcPr>
            <w:tcW w:w="4508" w:type="dxa"/>
          </w:tcPr>
          <w:p w14:paraId="1D22291D" w14:textId="77777777" w:rsidR="00E832A0" w:rsidRDefault="00E832A0" w:rsidP="00DC0FCF">
            <w:r>
              <w:t>Report frequency:</w:t>
            </w:r>
          </w:p>
        </w:tc>
        <w:tc>
          <w:tcPr>
            <w:tcW w:w="4508" w:type="dxa"/>
          </w:tcPr>
          <w:p w14:paraId="428FF32F" w14:textId="77777777" w:rsidR="00E832A0" w:rsidRDefault="00E832A0" w:rsidP="00DC0FCF">
            <w:r>
              <w:t xml:space="preserve">Monthly and Quarterly </w:t>
            </w:r>
          </w:p>
        </w:tc>
      </w:tr>
      <w:tr w:rsidR="00E832A0" w14:paraId="2782A731" w14:textId="77777777" w:rsidTr="00DC0FCF">
        <w:tc>
          <w:tcPr>
            <w:tcW w:w="4508" w:type="dxa"/>
          </w:tcPr>
          <w:p w14:paraId="3BFEFE0F" w14:textId="77777777" w:rsidR="00E832A0" w:rsidRDefault="00E832A0" w:rsidP="00DC0FCF">
            <w:r>
              <w:t>Report justification/rationale:</w:t>
            </w:r>
          </w:p>
        </w:tc>
        <w:tc>
          <w:tcPr>
            <w:tcW w:w="4508" w:type="dxa"/>
          </w:tcPr>
          <w:p w14:paraId="40655E8A" w14:textId="77777777" w:rsidR="00E832A0" w:rsidRDefault="00E832A0" w:rsidP="00DC0FCF">
            <w:r>
              <w:t>This report tracks the data of all one on one consultations booked and displays the number of consultations booked at which times of the month or block.</w:t>
            </w:r>
          </w:p>
          <w:p w14:paraId="0BE8ACDA" w14:textId="77777777" w:rsidR="00E832A0" w:rsidRDefault="00E832A0" w:rsidP="00DC0FCF">
            <w:r>
              <w:t xml:space="preserve">This report will be useful for establishing at which periods students are engaging most or least with the system through one on one </w:t>
            </w:r>
            <w:commentRangeStart w:id="42"/>
            <w:r>
              <w:t>consultations</w:t>
            </w:r>
            <w:commentRangeEnd w:id="42"/>
            <w:r w:rsidR="00D43793">
              <w:rPr>
                <w:rStyle w:val="CommentReference"/>
              </w:rPr>
              <w:commentReference w:id="42"/>
            </w:r>
            <w:r>
              <w:t>.</w:t>
            </w:r>
          </w:p>
          <w:p w14:paraId="783BDD11" w14:textId="77777777" w:rsidR="00E832A0" w:rsidRDefault="00E832A0" w:rsidP="00DC0FCF">
            <w:r>
              <w:t xml:space="preserve">The user can select to view the frequency over a period of either a month or block.  </w:t>
            </w:r>
          </w:p>
          <w:p w14:paraId="2B9CC605" w14:textId="77777777" w:rsidR="00E832A0" w:rsidRDefault="00E832A0" w:rsidP="00DC0FCF">
            <w:r>
              <w:t xml:space="preserve">A primary function of this report is to establish if there are any trends with regards to the frequency of consultations over a giving time period (e.g. an increase in the frequency nearer to the end of the </w:t>
            </w:r>
            <w:commentRangeStart w:id="43"/>
            <w:r>
              <w:t>block</w:t>
            </w:r>
            <w:commentRangeEnd w:id="43"/>
            <w:r w:rsidR="00D43793">
              <w:rPr>
                <w:rStyle w:val="CommentReference"/>
              </w:rPr>
              <w:commentReference w:id="43"/>
            </w:r>
            <w:r>
              <w:t xml:space="preserve">).  </w:t>
            </w:r>
          </w:p>
          <w:p w14:paraId="38657693" w14:textId="77777777" w:rsidR="00E832A0" w:rsidRDefault="00E832A0" w:rsidP="00DC0FCF">
            <w:r>
              <w:t xml:space="preserve">The report timeline is broken down into weeks which is very useful as those weeks can be linking to specific activities which in turn could provide valid reasons for trends in the frequency (e.g. a difficult activity may prompt students to </w:t>
            </w:r>
            <w:commentRangeStart w:id="44"/>
            <w:r>
              <w:t>consult</w:t>
            </w:r>
            <w:commentRangeEnd w:id="44"/>
            <w:r w:rsidR="00D43793">
              <w:rPr>
                <w:rStyle w:val="CommentReference"/>
              </w:rPr>
              <w:commentReference w:id="44"/>
            </w:r>
            <w:r>
              <w:t xml:space="preserve">). </w:t>
            </w:r>
          </w:p>
        </w:tc>
      </w:tr>
      <w:tr w:rsidR="00E832A0" w14:paraId="67C2AFEF" w14:textId="77777777" w:rsidTr="00DC0FCF">
        <w:tc>
          <w:tcPr>
            <w:tcW w:w="4508" w:type="dxa"/>
          </w:tcPr>
          <w:p w14:paraId="5A54C8B5" w14:textId="77777777" w:rsidR="00E832A0" w:rsidRDefault="00E832A0" w:rsidP="00DC0FCF">
            <w:r>
              <w:t>Decision(s) made as a result of the report:</w:t>
            </w:r>
          </w:p>
        </w:tc>
        <w:tc>
          <w:tcPr>
            <w:tcW w:w="4508" w:type="dxa"/>
          </w:tcPr>
          <w:p w14:paraId="01A4B3A8" w14:textId="77777777" w:rsidR="00E832A0" w:rsidRDefault="00E832A0" w:rsidP="00DC0FCF">
            <w:r>
              <w:t xml:space="preserve">Decision to invest resources to investigate the reasons behind certain trends or exceptions in consultation frequency.   </w:t>
            </w:r>
          </w:p>
          <w:p w14:paraId="268CD6BA" w14:textId="77777777" w:rsidR="00E832A0" w:rsidRDefault="00E832A0" w:rsidP="00DC0FCF">
            <w:r>
              <w:t xml:space="preserve">Once trends in peak consultation frequency have been established additional tutors could be hired to help alleviate the burden on existing tutors at those </w:t>
            </w:r>
            <w:commentRangeStart w:id="45"/>
            <w:r>
              <w:t>times</w:t>
            </w:r>
            <w:commentRangeEnd w:id="45"/>
            <w:r w:rsidR="00D43793">
              <w:rPr>
                <w:rStyle w:val="CommentReference"/>
              </w:rPr>
              <w:commentReference w:id="45"/>
            </w:r>
            <w:r>
              <w:t xml:space="preserve">. </w:t>
            </w:r>
          </w:p>
          <w:p w14:paraId="041654DF" w14:textId="77777777" w:rsidR="00E832A0" w:rsidRDefault="00E832A0" w:rsidP="00DC0FCF">
            <w:r>
              <w:t xml:space="preserve">In exceptional cases where there is a sudden spike in the frequency which is directly linked to a specific activity the SSS Coordinator could choose to include more </w:t>
            </w:r>
            <w:r>
              <w:lastRenderedPageBreak/>
              <w:t xml:space="preserve">similar activities with the intention of encouraging students to consult </w:t>
            </w:r>
            <w:commentRangeStart w:id="46"/>
            <w:r>
              <w:t>regularly</w:t>
            </w:r>
            <w:commentRangeEnd w:id="46"/>
            <w:r w:rsidR="00D43793">
              <w:rPr>
                <w:rStyle w:val="CommentReference"/>
              </w:rPr>
              <w:commentReference w:id="46"/>
            </w:r>
            <w:r>
              <w:t xml:space="preserve">. </w:t>
            </w:r>
          </w:p>
        </w:tc>
      </w:tr>
    </w:tbl>
    <w:p w14:paraId="32E45FDE" w14:textId="77777777" w:rsidR="00850FE0" w:rsidRDefault="00850FE0" w:rsidP="00850FE0"/>
    <w:p w14:paraId="7E3EA95A" w14:textId="77777777" w:rsidR="00850FE0" w:rsidRDefault="00705B1A" w:rsidP="00850FE0">
      <w:pPr>
        <w:pStyle w:val="Heading3"/>
      </w:pPr>
      <w:r>
        <w:t>3.5.2 Report Mock-u</w:t>
      </w:r>
      <w:r w:rsidR="00850FE0">
        <w:t>p</w:t>
      </w:r>
    </w:p>
    <w:p w14:paraId="44F3DC81" w14:textId="77777777" w:rsidR="00850FE0" w:rsidRDefault="00E1266E" w:rsidP="00850FE0">
      <w:r>
        <w:t>Refer to Appendix A</w:t>
      </w:r>
    </w:p>
    <w:p w14:paraId="5A5F0F9D" w14:textId="77777777" w:rsidR="004F7DE2" w:rsidRDefault="004F7DE2" w:rsidP="004E3F7D">
      <w:pPr>
        <w:pStyle w:val="Heading2"/>
        <w:spacing w:line="240" w:lineRule="auto"/>
      </w:pPr>
      <w:r>
        <w:t>3.6</w:t>
      </w:r>
      <w:r w:rsidR="000C66DE">
        <w:t xml:space="preserve"> Low Activity Ratings Report</w:t>
      </w:r>
    </w:p>
    <w:p w14:paraId="0BE6D035" w14:textId="77777777" w:rsidR="00DF4C19" w:rsidRDefault="00DF4C19" w:rsidP="00DF4C19">
      <w:pPr>
        <w:pStyle w:val="Heading3"/>
      </w:pPr>
      <w:r>
        <w:t>3.6.1 Rationale Table</w:t>
      </w:r>
    </w:p>
    <w:tbl>
      <w:tblPr>
        <w:tblStyle w:val="TableGrid"/>
        <w:tblW w:w="0" w:type="auto"/>
        <w:tblLook w:val="04A0" w:firstRow="1" w:lastRow="0" w:firstColumn="1" w:lastColumn="0" w:noHBand="0" w:noVBand="1"/>
      </w:tblPr>
      <w:tblGrid>
        <w:gridCol w:w="4508"/>
        <w:gridCol w:w="4508"/>
      </w:tblGrid>
      <w:tr w:rsidR="00A94250" w14:paraId="673B050A" w14:textId="77777777" w:rsidTr="00DC0FCF">
        <w:tc>
          <w:tcPr>
            <w:tcW w:w="4508" w:type="dxa"/>
          </w:tcPr>
          <w:p w14:paraId="30CE3063" w14:textId="77777777" w:rsidR="00A94250" w:rsidRDefault="00A94250" w:rsidP="00DC0FCF">
            <w:r>
              <w:t>Report name:</w:t>
            </w:r>
          </w:p>
        </w:tc>
        <w:tc>
          <w:tcPr>
            <w:tcW w:w="4508" w:type="dxa"/>
          </w:tcPr>
          <w:p w14:paraId="7123031B" w14:textId="77777777" w:rsidR="00A94250" w:rsidRDefault="00A94250" w:rsidP="00DC0FCF">
            <w:r>
              <w:t>Low Activity Ratings</w:t>
            </w:r>
          </w:p>
        </w:tc>
      </w:tr>
      <w:tr w:rsidR="00A94250" w14:paraId="54315B71" w14:textId="77777777" w:rsidTr="00DC0FCF">
        <w:tc>
          <w:tcPr>
            <w:tcW w:w="4508" w:type="dxa"/>
          </w:tcPr>
          <w:p w14:paraId="5E3D2F91" w14:textId="77777777" w:rsidR="00A94250" w:rsidRDefault="00A94250" w:rsidP="00DC0FCF">
            <w:r>
              <w:t xml:space="preserve">Report type:  </w:t>
            </w:r>
          </w:p>
        </w:tc>
        <w:tc>
          <w:tcPr>
            <w:tcW w:w="4508" w:type="dxa"/>
          </w:tcPr>
          <w:p w14:paraId="6C56ACD5" w14:textId="77777777" w:rsidR="00A94250" w:rsidRDefault="00A94250" w:rsidP="00DC0FCF">
            <w:r>
              <w:t>Summary</w:t>
            </w:r>
          </w:p>
        </w:tc>
      </w:tr>
      <w:tr w:rsidR="00A94250" w14:paraId="095AC67A" w14:textId="77777777" w:rsidTr="00DC0FCF">
        <w:tc>
          <w:tcPr>
            <w:tcW w:w="4508" w:type="dxa"/>
          </w:tcPr>
          <w:p w14:paraId="048DE5D5" w14:textId="77777777" w:rsidR="00A94250" w:rsidRDefault="00A94250" w:rsidP="00DC0FCF">
            <w:r>
              <w:t>Report format:</w:t>
            </w:r>
          </w:p>
        </w:tc>
        <w:tc>
          <w:tcPr>
            <w:tcW w:w="4508" w:type="dxa"/>
          </w:tcPr>
          <w:p w14:paraId="52B6BF72" w14:textId="77777777" w:rsidR="00A94250" w:rsidRDefault="00A94250" w:rsidP="00DC0FCF">
            <w:r>
              <w:t xml:space="preserve">The initial report displayed is in the form of a comparative bar graph of all activities with below average ratings. The graph is accompanied by a corresponding list of all the activities. </w:t>
            </w:r>
          </w:p>
          <w:p w14:paraId="47DB528D" w14:textId="77777777" w:rsidR="00A94250" w:rsidRDefault="00A94250" w:rsidP="00DC0FCF">
            <w:r>
              <w:t xml:space="preserve">The list provides a means for the user to drill down, by clicking “View Rating” for a specific activity. </w:t>
            </w:r>
          </w:p>
          <w:p w14:paraId="43FAD8C5" w14:textId="77777777" w:rsidR="00A94250" w:rsidRDefault="00A94250" w:rsidP="00DC0FCF">
            <w:r>
              <w:t xml:space="preserve">The drill down function displayed in the form of a bar graph allows the user to view in depth activity ratings and is accompanied with the activity details. </w:t>
            </w:r>
          </w:p>
        </w:tc>
      </w:tr>
      <w:tr w:rsidR="00A94250" w14:paraId="7E95E2E1" w14:textId="77777777" w:rsidTr="00DC0FCF">
        <w:trPr>
          <w:trHeight w:val="339"/>
        </w:trPr>
        <w:tc>
          <w:tcPr>
            <w:tcW w:w="4508" w:type="dxa"/>
          </w:tcPr>
          <w:p w14:paraId="7A7CDFAD" w14:textId="77777777" w:rsidR="00A94250" w:rsidRDefault="00A94250" w:rsidP="00DC0FCF">
            <w:r>
              <w:t>Report recipient(s):</w:t>
            </w:r>
          </w:p>
        </w:tc>
        <w:tc>
          <w:tcPr>
            <w:tcW w:w="4508" w:type="dxa"/>
          </w:tcPr>
          <w:p w14:paraId="239DFA3E" w14:textId="77777777" w:rsidR="00A94250" w:rsidRDefault="00A94250" w:rsidP="00DC0FCF">
            <w:r>
              <w:t>SSS Coordinator</w:t>
            </w:r>
          </w:p>
        </w:tc>
      </w:tr>
      <w:tr w:rsidR="00A94250" w14:paraId="08BEFE71" w14:textId="77777777" w:rsidTr="00DC0FCF">
        <w:tc>
          <w:tcPr>
            <w:tcW w:w="4508" w:type="dxa"/>
          </w:tcPr>
          <w:p w14:paraId="572DC115" w14:textId="77777777" w:rsidR="00A94250" w:rsidRDefault="00A94250" w:rsidP="00DC0FCF">
            <w:r>
              <w:t>Report frequency:</w:t>
            </w:r>
          </w:p>
        </w:tc>
        <w:tc>
          <w:tcPr>
            <w:tcW w:w="4508" w:type="dxa"/>
          </w:tcPr>
          <w:p w14:paraId="11551979" w14:textId="77777777" w:rsidR="00A94250" w:rsidRDefault="00A94250" w:rsidP="00DC0FCF">
            <w:r>
              <w:t>Quarterly (Per Block)</w:t>
            </w:r>
          </w:p>
        </w:tc>
      </w:tr>
      <w:tr w:rsidR="00A94250" w14:paraId="43418667" w14:textId="77777777" w:rsidTr="00DC0FCF">
        <w:tc>
          <w:tcPr>
            <w:tcW w:w="4508" w:type="dxa"/>
          </w:tcPr>
          <w:p w14:paraId="2233F378" w14:textId="77777777" w:rsidR="00A94250" w:rsidRDefault="00A94250" w:rsidP="00DC0FCF">
            <w:r>
              <w:t>Report justification/rationale:</w:t>
            </w:r>
          </w:p>
        </w:tc>
        <w:tc>
          <w:tcPr>
            <w:tcW w:w="4508" w:type="dxa"/>
          </w:tcPr>
          <w:p w14:paraId="3E1001D5" w14:textId="77777777" w:rsidR="00A94250" w:rsidRDefault="00A94250" w:rsidP="00DC0FCF">
            <w:r>
              <w:t>Activities are a vital component of the SSS programme as they form the foundation of students’ development.</w:t>
            </w:r>
          </w:p>
          <w:p w14:paraId="07232DE9" w14:textId="77777777" w:rsidR="00A94250" w:rsidRDefault="00A94250" w:rsidP="00DC0FCF">
            <w:r>
              <w:t xml:space="preserve">This report will be used to establish which activities are most unpopular based on the ratings from </w:t>
            </w:r>
            <w:commentRangeStart w:id="47"/>
            <w:r>
              <w:t>students</w:t>
            </w:r>
            <w:commentRangeEnd w:id="47"/>
            <w:r w:rsidR="00D43793">
              <w:rPr>
                <w:rStyle w:val="CommentReference"/>
              </w:rPr>
              <w:commentReference w:id="47"/>
            </w:r>
            <w:r>
              <w:t>.</w:t>
            </w:r>
          </w:p>
          <w:p w14:paraId="6BA4FBD7" w14:textId="77777777" w:rsidR="00A94250" w:rsidRDefault="00A94250" w:rsidP="00DC0FCF">
            <w:r>
              <w:t xml:space="preserve">Knowing which activities are receiving the lowest ratings from students is important as it will be a good indication of students’ interest towards those particular activities and will ultimately determine students’ </w:t>
            </w:r>
            <w:commentRangeStart w:id="48"/>
            <w:r>
              <w:t>engagement</w:t>
            </w:r>
            <w:commentRangeEnd w:id="48"/>
            <w:r w:rsidR="00D43793">
              <w:rPr>
                <w:rStyle w:val="CommentReference"/>
              </w:rPr>
              <w:commentReference w:id="48"/>
            </w:r>
            <w:r>
              <w:t xml:space="preserve">. </w:t>
            </w:r>
          </w:p>
          <w:p w14:paraId="335E49CA" w14:textId="77777777" w:rsidR="00A94250" w:rsidRDefault="00A94250" w:rsidP="00DC0FCF">
            <w:r>
              <w:t xml:space="preserve">By having an indication of all the activities with low ratings it prompts the SSS Coordinator to make improvements to the programme as a </w:t>
            </w:r>
            <w:commentRangeStart w:id="49"/>
            <w:r>
              <w:t>whole</w:t>
            </w:r>
            <w:commentRangeEnd w:id="49"/>
            <w:r w:rsidR="00D43793">
              <w:rPr>
                <w:rStyle w:val="CommentReference"/>
              </w:rPr>
              <w:commentReference w:id="49"/>
            </w:r>
            <w:r>
              <w:t xml:space="preserve">. </w:t>
            </w:r>
          </w:p>
        </w:tc>
      </w:tr>
      <w:tr w:rsidR="00A94250" w14:paraId="55184803" w14:textId="77777777" w:rsidTr="00DC0FCF">
        <w:tc>
          <w:tcPr>
            <w:tcW w:w="4508" w:type="dxa"/>
          </w:tcPr>
          <w:p w14:paraId="43CDE3DA" w14:textId="77777777" w:rsidR="00A94250" w:rsidRDefault="00A94250" w:rsidP="00DC0FCF">
            <w:r>
              <w:t>Decision(s) made as a result of the report:</w:t>
            </w:r>
          </w:p>
        </w:tc>
        <w:tc>
          <w:tcPr>
            <w:tcW w:w="4508" w:type="dxa"/>
          </w:tcPr>
          <w:p w14:paraId="4CAAF225" w14:textId="77777777" w:rsidR="00A94250" w:rsidRDefault="00A94250" w:rsidP="00DC0FCF">
            <w:r>
              <w:t xml:space="preserve">These activities with low ratings can either be replaced or be improved upon in order to increase the ratings with the goal of improving the programme’s </w:t>
            </w:r>
            <w:commentRangeStart w:id="50"/>
            <w:r>
              <w:t>offerings</w:t>
            </w:r>
            <w:commentRangeEnd w:id="50"/>
            <w:r w:rsidR="00D43793">
              <w:rPr>
                <w:rStyle w:val="CommentReference"/>
              </w:rPr>
              <w:commentReference w:id="50"/>
            </w:r>
            <w:r>
              <w:t xml:space="preserve">. </w:t>
            </w:r>
          </w:p>
        </w:tc>
      </w:tr>
    </w:tbl>
    <w:p w14:paraId="1F8F7B60" w14:textId="77777777" w:rsidR="00DF4C19" w:rsidRDefault="00DF4C19" w:rsidP="00DF4C19"/>
    <w:p w14:paraId="5E7CD502" w14:textId="77777777" w:rsidR="00DF4C19" w:rsidRDefault="00DF4C19" w:rsidP="00DF4C19">
      <w:pPr>
        <w:pStyle w:val="Heading3"/>
      </w:pPr>
      <w:r>
        <w:t>3.6</w:t>
      </w:r>
      <w:r w:rsidR="00705B1A">
        <w:t>.2 Report Mock-u</w:t>
      </w:r>
      <w:r>
        <w:t>p</w:t>
      </w:r>
    </w:p>
    <w:p w14:paraId="7604A456" w14:textId="77777777" w:rsidR="00686BCC" w:rsidRDefault="00E1266E" w:rsidP="00DF4C19">
      <w:r>
        <w:t>Refer to Appendix A</w:t>
      </w:r>
    </w:p>
    <w:p w14:paraId="2B2165B0" w14:textId="77777777" w:rsidR="009C43B7" w:rsidRDefault="009C43B7">
      <w:pPr>
        <w:rPr>
          <w:rFonts w:eastAsiaTheme="majorEastAsia" w:cstheme="majorBidi"/>
          <w:color w:val="2E74B5" w:themeColor="accent1" w:themeShade="BF"/>
          <w:sz w:val="32"/>
          <w:szCs w:val="32"/>
        </w:rPr>
      </w:pPr>
      <w:r>
        <w:br w:type="page"/>
      </w:r>
    </w:p>
    <w:p w14:paraId="3B46E0E3" w14:textId="77777777" w:rsidR="004F7DE2" w:rsidRDefault="009C43B7" w:rsidP="009C43B7">
      <w:pPr>
        <w:pStyle w:val="Heading1"/>
      </w:pPr>
      <w:r>
        <w:lastRenderedPageBreak/>
        <w:t>Appendix A Report Mock-ups</w:t>
      </w:r>
    </w:p>
    <w:p w14:paraId="292E370A" w14:textId="77777777" w:rsidR="009C43B7" w:rsidRDefault="00402C6C" w:rsidP="00402C6C">
      <w:pPr>
        <w:pStyle w:val="Heading2"/>
      </w:pPr>
      <w:r>
        <w:t xml:space="preserve">3.1 </w:t>
      </w:r>
      <w:commentRangeStart w:id="51"/>
      <w:r>
        <w:t>Student</w:t>
      </w:r>
      <w:commentRangeEnd w:id="51"/>
      <w:r w:rsidR="006E0F0D">
        <w:rPr>
          <w:rStyle w:val="CommentReference"/>
          <w:rFonts w:eastAsiaTheme="minorHAnsi" w:cstheme="minorBidi"/>
          <w:color w:val="auto"/>
        </w:rPr>
        <w:commentReference w:id="51"/>
      </w:r>
      <w:r>
        <w:t xml:space="preserve"> Disengagement Report</w:t>
      </w:r>
      <w:r w:rsidR="003008C2">
        <w:t xml:space="preserve"> Mock-up</w:t>
      </w:r>
    </w:p>
    <w:p w14:paraId="6D02348D" w14:textId="77777777" w:rsidR="00FF520D" w:rsidRDefault="00FF520D" w:rsidP="00FF520D">
      <w:pPr>
        <w:spacing w:line="240" w:lineRule="auto"/>
        <w:rPr>
          <w:sz w:val="20"/>
          <w:szCs w:val="20"/>
        </w:rPr>
      </w:pPr>
      <w:r>
        <w:rPr>
          <w:sz w:val="20"/>
          <w:szCs w:val="20"/>
        </w:rPr>
        <w:t>REPORT 1A</w:t>
      </w:r>
    </w:p>
    <w:p w14:paraId="08A6EEBA" w14:textId="77777777" w:rsidR="00FF520D" w:rsidRPr="00F63425" w:rsidRDefault="00FF520D" w:rsidP="00FF520D">
      <w:pPr>
        <w:pStyle w:val="NoSpacing"/>
        <w:spacing w:line="480" w:lineRule="auto"/>
        <w:rPr>
          <w:sz w:val="24"/>
          <w:szCs w:val="24"/>
        </w:rPr>
      </w:pPr>
      <w:r w:rsidRPr="009B394B">
        <w:rPr>
          <w:noProof/>
          <w:sz w:val="24"/>
          <w:szCs w:val="24"/>
          <w:lang w:val="en-ZA" w:eastAsia="en-ZA"/>
        </w:rPr>
        <mc:AlternateContent>
          <mc:Choice Requires="wps">
            <w:drawing>
              <wp:anchor distT="0" distB="0" distL="114300" distR="114300" simplePos="0" relativeHeight="251789312" behindDoc="0" locked="0" layoutInCell="1" allowOverlap="1" wp14:anchorId="6F48BAD7" wp14:editId="5434B46E">
                <wp:simplePos x="0" y="0"/>
                <wp:positionH relativeFrom="column">
                  <wp:posOffset>4192438</wp:posOffset>
                </wp:positionH>
                <wp:positionV relativeFrom="paragraph">
                  <wp:posOffset>8626</wp:posOffset>
                </wp:positionV>
                <wp:extent cx="1233577" cy="276225"/>
                <wp:effectExtent l="0" t="0" r="24130" b="28575"/>
                <wp:wrapNone/>
                <wp:docPr id="31" name="Rounded Rectangle 31"/>
                <wp:cNvGraphicFramePr/>
                <a:graphic xmlns:a="http://schemas.openxmlformats.org/drawingml/2006/main">
                  <a:graphicData uri="http://schemas.microsoft.com/office/word/2010/wordprocessingShape">
                    <wps:wsp>
                      <wps:cNvSpPr/>
                      <wps:spPr>
                        <a:xfrm>
                          <a:off x="0" y="0"/>
                          <a:ext cx="1233577"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07D5D1" id="Rounded Rectangle 31" o:spid="_x0000_s1026" style="position:absolute;margin-left:330.1pt;margin-top:.7pt;width:97.15pt;height:21.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" filled="f" strokecolor="#1f4d78 [1604]" strokeweight="1pt">
                <v:stroke joinstyle="miter"/>
              </v:roundrect>
            </w:pict>
          </mc:Fallback>
        </mc:AlternateContent>
      </w:r>
      <w:r>
        <w:rPr>
          <w:sz w:val="24"/>
          <w:szCs w:val="24"/>
          <w:u w:val="single"/>
        </w:rPr>
        <w:t>Disengaged Students</w:t>
      </w:r>
      <w:r>
        <w:rPr>
          <w:sz w:val="24"/>
          <w:szCs w:val="24"/>
        </w:rPr>
        <w:tab/>
      </w:r>
      <w:r>
        <w:rPr>
          <w:sz w:val="24"/>
          <w:szCs w:val="24"/>
        </w:rPr>
        <w:tab/>
      </w:r>
      <w:r>
        <w:rPr>
          <w:sz w:val="24"/>
          <w:szCs w:val="24"/>
        </w:rPr>
        <w:tab/>
      </w:r>
      <w:r>
        <w:rPr>
          <w:sz w:val="24"/>
          <w:szCs w:val="24"/>
        </w:rPr>
        <w:tab/>
      </w:r>
      <w:r>
        <w:rPr>
          <w:sz w:val="24"/>
          <w:szCs w:val="24"/>
        </w:rPr>
        <w:tab/>
        <w:t xml:space="preserve"> </w:t>
      </w:r>
      <w:r>
        <w:rPr>
          <w:sz w:val="24"/>
          <w:szCs w:val="24"/>
        </w:rPr>
        <w:tab/>
        <w:t xml:space="preserve">Search </w:t>
      </w:r>
    </w:p>
    <w:p w14:paraId="0720FF76" w14:textId="77777777" w:rsidR="00FF520D" w:rsidRDefault="00FF520D" w:rsidP="00FF520D">
      <w:pPr>
        <w:pStyle w:val="NoSpacing"/>
        <w:spacing w:line="480" w:lineRule="auto"/>
        <w:rPr>
          <w:sz w:val="24"/>
          <w:szCs w:val="24"/>
        </w:rPr>
      </w:pPr>
      <w:r w:rsidRPr="009B394B">
        <w:rPr>
          <w:noProof/>
          <w:sz w:val="24"/>
          <w:szCs w:val="24"/>
          <w:lang w:val="en-ZA" w:eastAsia="en-ZA"/>
        </w:rPr>
        <mc:AlternateContent>
          <mc:Choice Requires="wps">
            <w:drawing>
              <wp:anchor distT="0" distB="0" distL="114300" distR="114300" simplePos="0" relativeHeight="251784192" behindDoc="0" locked="0" layoutInCell="1" allowOverlap="1" wp14:anchorId="04FAB037" wp14:editId="2046CFB3">
                <wp:simplePos x="0" y="0"/>
                <wp:positionH relativeFrom="column">
                  <wp:posOffset>3633734</wp:posOffset>
                </wp:positionH>
                <wp:positionV relativeFrom="paragraph">
                  <wp:posOffset>339725</wp:posOffset>
                </wp:positionV>
                <wp:extent cx="775970" cy="276225"/>
                <wp:effectExtent l="0" t="0" r="24130" b="28575"/>
                <wp:wrapNone/>
                <wp:docPr id="10" name="Rounded Rectangle 1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73A4E3" id="Rounded Rectangle 10" o:spid="_x0000_s1026" style="position:absolute;margin-left:286.1pt;margin-top:26.75pt;width:61.1pt;height:21.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15VgQ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" filled="f" strokecolor="#1f4d78 [1604]" strokeweight="1pt">
                <v:stroke joinstyle="miter"/>
              </v:roundrect>
            </w:pict>
          </mc:Fallback>
        </mc:AlternateContent>
      </w:r>
      <w:r>
        <w:rPr>
          <w:sz w:val="24"/>
          <w:szCs w:val="24"/>
          <w:u w:val="single"/>
        </w:rPr>
        <w:t xml:space="preserve">Name </w:t>
      </w:r>
      <w:r>
        <w:rPr>
          <w:sz w:val="24"/>
          <w:szCs w:val="24"/>
        </w:rPr>
        <w:tab/>
      </w:r>
      <w:r>
        <w:rPr>
          <w:sz w:val="24"/>
          <w:szCs w:val="24"/>
        </w:rPr>
        <w:tab/>
      </w:r>
      <w:r>
        <w:rPr>
          <w:sz w:val="24"/>
          <w:szCs w:val="24"/>
        </w:rPr>
        <w:tab/>
      </w:r>
      <w:r>
        <w:rPr>
          <w:sz w:val="24"/>
          <w:szCs w:val="24"/>
        </w:rPr>
        <w:tab/>
      </w:r>
      <w:r>
        <w:rPr>
          <w:sz w:val="24"/>
          <w:szCs w:val="24"/>
          <w:u w:val="single"/>
        </w:rPr>
        <w:t xml:space="preserve">Student </w:t>
      </w:r>
      <w:r w:rsidRPr="00F63425">
        <w:rPr>
          <w:sz w:val="24"/>
          <w:szCs w:val="24"/>
          <w:u w:val="single"/>
        </w:rPr>
        <w:t>Number</w:t>
      </w:r>
      <w:r>
        <w:rPr>
          <w:sz w:val="24"/>
          <w:szCs w:val="24"/>
        </w:rPr>
        <w:t xml:space="preserve"> </w:t>
      </w:r>
    </w:p>
    <w:p w14:paraId="17F4F396" w14:textId="77777777" w:rsidR="00FF520D" w:rsidRPr="00F63425" w:rsidRDefault="00FF520D" w:rsidP="00FF520D">
      <w:pPr>
        <w:pStyle w:val="NoSpacing"/>
        <w:spacing w:line="480" w:lineRule="auto"/>
        <w:rPr>
          <w:sz w:val="24"/>
          <w:szCs w:val="24"/>
        </w:rPr>
      </w:pPr>
      <w:r>
        <w:rPr>
          <w:noProof/>
          <w:lang w:val="en-ZA" w:eastAsia="en-ZA"/>
        </w:rPr>
        <mc:AlternateContent>
          <mc:Choice Requires="wps">
            <w:drawing>
              <wp:anchor distT="0" distB="0" distL="114300" distR="114300" simplePos="0" relativeHeight="251785216" behindDoc="0" locked="0" layoutInCell="1" allowOverlap="1" wp14:anchorId="579AD5D3" wp14:editId="6A09EAA6">
                <wp:simplePos x="0" y="0"/>
                <wp:positionH relativeFrom="column">
                  <wp:posOffset>3626485</wp:posOffset>
                </wp:positionH>
                <wp:positionV relativeFrom="paragraph">
                  <wp:posOffset>271618</wp:posOffset>
                </wp:positionV>
                <wp:extent cx="775970" cy="276225"/>
                <wp:effectExtent l="0" t="0" r="24130" b="28575"/>
                <wp:wrapNone/>
                <wp:docPr id="11" name="Rounded Rectangle 1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A5AA80" id="Rounded Rectangle 11" o:spid="_x0000_s1026" style="position:absolute;margin-left:285.55pt;margin-top:21.4pt;width:61.1pt;height:21.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" filled="f" strokecolor="#1f4d78 [1604]" strokeweight="1pt">
                <v:stroke joinstyle="miter"/>
              </v:roundrect>
            </w:pict>
          </mc:Fallback>
        </mc:AlternateContent>
      </w:r>
      <w:r>
        <w:t>Jill Hill</w:t>
      </w:r>
      <w:r>
        <w:tab/>
      </w:r>
      <w:r>
        <w:tab/>
      </w:r>
      <w:r>
        <w:tab/>
      </w:r>
      <w:r>
        <w:tab/>
        <w:t>10003</w:t>
      </w:r>
      <w:r>
        <w:tab/>
      </w:r>
      <w:r>
        <w:tab/>
      </w:r>
      <w:r>
        <w:tab/>
      </w:r>
      <w:r>
        <w:tab/>
        <w:t>View points</w:t>
      </w:r>
    </w:p>
    <w:p w14:paraId="2B31914B"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86240" behindDoc="0" locked="0" layoutInCell="1" allowOverlap="1" wp14:anchorId="197BCAD5" wp14:editId="3D210FC4">
                <wp:simplePos x="0" y="0"/>
                <wp:positionH relativeFrom="column">
                  <wp:posOffset>3627282</wp:posOffset>
                </wp:positionH>
                <wp:positionV relativeFrom="paragraph">
                  <wp:posOffset>282575</wp:posOffset>
                </wp:positionV>
                <wp:extent cx="775970" cy="276225"/>
                <wp:effectExtent l="0" t="0" r="24130" b="28575"/>
                <wp:wrapNone/>
                <wp:docPr id="12" name="Rounded Rectangle 1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273166" id="Rounded Rectangle 12" o:spid="_x0000_s1026" style="position:absolute;margin-left:285.6pt;margin-top:22.25pt;width:61.1pt;height:21.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4dXgQ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" filled="f" strokecolor="#1f4d78 [1604]" strokeweight="1pt">
                <v:stroke joinstyle="miter"/>
              </v:roundrect>
            </w:pict>
          </mc:Fallback>
        </mc:AlternateContent>
      </w:r>
      <w:r>
        <w:t>Nathan De Beer</w:t>
      </w:r>
      <w:r>
        <w:tab/>
      </w:r>
      <w:r>
        <w:tab/>
      </w:r>
      <w:r>
        <w:tab/>
        <w:t>10004</w:t>
      </w:r>
      <w:r>
        <w:tab/>
      </w:r>
      <w:r>
        <w:tab/>
      </w:r>
      <w:r>
        <w:tab/>
      </w:r>
      <w:r>
        <w:tab/>
        <w:t>View points</w:t>
      </w:r>
    </w:p>
    <w:p w14:paraId="279FAEE2"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87264" behindDoc="0" locked="0" layoutInCell="1" allowOverlap="1" wp14:anchorId="3866A97F" wp14:editId="55813810">
                <wp:simplePos x="0" y="0"/>
                <wp:positionH relativeFrom="column">
                  <wp:posOffset>3627282</wp:posOffset>
                </wp:positionH>
                <wp:positionV relativeFrom="paragraph">
                  <wp:posOffset>302895</wp:posOffset>
                </wp:positionV>
                <wp:extent cx="775970" cy="276225"/>
                <wp:effectExtent l="0" t="0" r="24130" b="28575"/>
                <wp:wrapNone/>
                <wp:docPr id="13" name="Rounded Rectangle 1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2C33D4" id="Rounded Rectangle 13" o:spid="_x0000_s1026" style="position:absolute;margin-left:285.6pt;margin-top:23.85pt;width:61.1pt;height:21.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tWgQ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" filled="f" strokecolor="#1f4d78 [1604]" strokeweight="1pt">
                <v:stroke joinstyle="miter"/>
              </v:roundrect>
            </w:pict>
          </mc:Fallback>
        </mc:AlternateContent>
      </w:r>
      <w:r>
        <w:t>Anne hunt</w:t>
      </w:r>
      <w:r>
        <w:tab/>
      </w:r>
      <w:r>
        <w:tab/>
      </w:r>
      <w:r>
        <w:tab/>
        <w:t>10005</w:t>
      </w:r>
      <w:r>
        <w:tab/>
      </w:r>
      <w:r>
        <w:tab/>
      </w:r>
      <w:r>
        <w:tab/>
      </w:r>
      <w:r>
        <w:tab/>
        <w:t>View points</w:t>
      </w:r>
    </w:p>
    <w:p w14:paraId="3404D644"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4432" behindDoc="0" locked="0" layoutInCell="1" allowOverlap="1" wp14:anchorId="5950B03A" wp14:editId="078588ED">
                <wp:simplePos x="0" y="0"/>
                <wp:positionH relativeFrom="column">
                  <wp:posOffset>3611173</wp:posOffset>
                </wp:positionH>
                <wp:positionV relativeFrom="paragraph">
                  <wp:posOffset>284924</wp:posOffset>
                </wp:positionV>
                <wp:extent cx="775970" cy="276225"/>
                <wp:effectExtent l="0" t="0" r="24130" b="28575"/>
                <wp:wrapNone/>
                <wp:docPr id="24" name="Rounded Rectangle 2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B5BD7D" id="Rounded Rectangle 24" o:spid="_x0000_s1026" style="position:absolute;margin-left:284.35pt;margin-top:22.45pt;width:61.1pt;height:21.7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" filled="f" strokecolor="#1f4d78 [1604]" strokeweight="1pt">
                <v:stroke joinstyle="miter"/>
              </v:roundrect>
            </w:pict>
          </mc:Fallback>
        </mc:AlternateContent>
      </w:r>
      <w:r>
        <w:t>Nadine Steps</w:t>
      </w:r>
      <w:r>
        <w:tab/>
      </w:r>
      <w:r>
        <w:tab/>
      </w:r>
      <w:r>
        <w:tab/>
        <w:t>10007</w:t>
      </w:r>
      <w:r>
        <w:tab/>
      </w:r>
      <w:r>
        <w:tab/>
      </w:r>
      <w:r>
        <w:tab/>
      </w:r>
      <w:r>
        <w:tab/>
        <w:t>View points</w:t>
      </w:r>
    </w:p>
    <w:p w14:paraId="389CB117"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0336" behindDoc="0" locked="0" layoutInCell="1" allowOverlap="1" wp14:anchorId="28E29622" wp14:editId="17A66C5F">
                <wp:simplePos x="0" y="0"/>
                <wp:positionH relativeFrom="column">
                  <wp:posOffset>3610658</wp:posOffset>
                </wp:positionH>
                <wp:positionV relativeFrom="paragraph">
                  <wp:posOffset>288925</wp:posOffset>
                </wp:positionV>
                <wp:extent cx="775970" cy="276225"/>
                <wp:effectExtent l="0" t="0" r="24130" b="28575"/>
                <wp:wrapNone/>
                <wp:docPr id="2" name="Rounded Rectangle 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7C9893B" w14:textId="77777777" w:rsidR="006E0F0D" w:rsidRDefault="006E0F0D"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8E29622" id="Rounded Rectangle 2" o:spid="_x0000_s1030" style="position:absolute;margin-left:284.3pt;margin-top:22.75pt;width:61.1pt;height:21.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" filled="f" strokecolor="#1f4d78 [1604]" strokeweight="1pt">
                <v:stroke joinstyle="miter"/>
                <v:textbox>
                  <w:txbxContent>
                    <w:p w14:paraId="37C9893B" w14:textId="77777777" w:rsidR="006E0F0D" w:rsidRDefault="006E0F0D" w:rsidP="00FF520D">
                      <w:pPr>
                        <w:jc w:val="center"/>
                      </w:pPr>
                    </w:p>
                  </w:txbxContent>
                </v:textbox>
              </v:roundrect>
            </w:pict>
          </mc:Fallback>
        </mc:AlternateContent>
      </w:r>
      <w:r>
        <w:t>Dan Patterson</w:t>
      </w:r>
      <w:r>
        <w:tab/>
      </w:r>
      <w:r>
        <w:tab/>
      </w:r>
      <w:r>
        <w:tab/>
        <w:t>10008</w:t>
      </w:r>
      <w:r>
        <w:tab/>
      </w:r>
      <w:r>
        <w:tab/>
      </w:r>
      <w:r>
        <w:tab/>
      </w:r>
      <w:r>
        <w:tab/>
        <w:t>View points</w:t>
      </w:r>
    </w:p>
    <w:p w14:paraId="6E4296A5"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2384" behindDoc="0" locked="0" layoutInCell="1" allowOverlap="1" wp14:anchorId="66984011" wp14:editId="79DEB7EB">
                <wp:simplePos x="0" y="0"/>
                <wp:positionH relativeFrom="column">
                  <wp:posOffset>3628690</wp:posOffset>
                </wp:positionH>
                <wp:positionV relativeFrom="paragraph">
                  <wp:posOffset>628567</wp:posOffset>
                </wp:positionV>
                <wp:extent cx="775970" cy="276225"/>
                <wp:effectExtent l="0" t="0" r="24130" b="28575"/>
                <wp:wrapNone/>
                <wp:docPr id="8" name="Rounded Rectangle 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9E7DE5B" w14:textId="77777777" w:rsidR="006E0F0D" w:rsidRDefault="006E0F0D"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984011" id="Rounded Rectangle 8" o:spid="_x0000_s1031" style="position:absolute;margin-left:285.7pt;margin-top:49.5pt;width:61.1pt;height:21.7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" filled="f" strokecolor="#1f4d78 [1604]" strokeweight="1pt">
                <v:stroke joinstyle="miter"/>
                <v:textbox>
                  <w:txbxContent>
                    <w:p w14:paraId="79E7DE5B" w14:textId="77777777" w:rsidR="006E0F0D" w:rsidRDefault="006E0F0D" w:rsidP="00FF520D">
                      <w:pPr>
                        <w:jc w:val="center"/>
                      </w:pPr>
                    </w:p>
                  </w:txbxContent>
                </v:textbox>
              </v:roundrect>
            </w:pict>
          </mc:Fallback>
        </mc:AlternateContent>
      </w:r>
      <w:r>
        <w:rPr>
          <w:noProof/>
          <w:lang w:val="en-ZA" w:eastAsia="en-ZA"/>
        </w:rPr>
        <mc:AlternateContent>
          <mc:Choice Requires="wps">
            <w:drawing>
              <wp:anchor distT="0" distB="0" distL="114300" distR="114300" simplePos="0" relativeHeight="251791360" behindDoc="0" locked="0" layoutInCell="1" allowOverlap="1" wp14:anchorId="7042BA37" wp14:editId="4AEEB5F5">
                <wp:simplePos x="0" y="0"/>
                <wp:positionH relativeFrom="column">
                  <wp:posOffset>3628798</wp:posOffset>
                </wp:positionH>
                <wp:positionV relativeFrom="paragraph">
                  <wp:posOffset>284025</wp:posOffset>
                </wp:positionV>
                <wp:extent cx="775970" cy="276225"/>
                <wp:effectExtent l="0" t="0" r="24130" b="28575"/>
                <wp:wrapNone/>
                <wp:docPr id="7" name="Rounded Rectangle 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E6DF228" w14:textId="77777777" w:rsidR="006E0F0D" w:rsidRDefault="006E0F0D"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42BA37" id="Rounded Rectangle 7" o:spid="_x0000_s1032" style="position:absolute;margin-left:285.75pt;margin-top:22.35pt;width:61.1pt;height:21.7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" filled="f" strokecolor="#1f4d78 [1604]" strokeweight="1pt">
                <v:stroke joinstyle="miter"/>
                <v:textbox>
                  <w:txbxContent>
                    <w:p w14:paraId="6E6DF228" w14:textId="77777777" w:rsidR="006E0F0D" w:rsidRDefault="006E0F0D" w:rsidP="00FF520D">
                      <w:pPr>
                        <w:jc w:val="center"/>
                      </w:pPr>
                    </w:p>
                  </w:txbxContent>
                </v:textbox>
              </v:roundrect>
            </w:pict>
          </mc:Fallback>
        </mc:AlternateContent>
      </w:r>
      <w:r>
        <w:t>Harry Key</w:t>
      </w:r>
      <w:r>
        <w:tab/>
      </w:r>
      <w:r>
        <w:tab/>
      </w:r>
      <w:r>
        <w:tab/>
        <w:t>10009</w:t>
      </w:r>
      <w:r>
        <w:tab/>
      </w:r>
      <w:r>
        <w:tab/>
      </w:r>
      <w:r>
        <w:tab/>
      </w:r>
      <w:r>
        <w:tab/>
        <w:t>View points</w:t>
      </w:r>
      <w:r>
        <w:br w:type="textWrapping" w:clear="all"/>
        <w:t>Hermione Jilly</w:t>
      </w:r>
      <w:r>
        <w:tab/>
      </w:r>
      <w:r>
        <w:tab/>
      </w:r>
      <w:r>
        <w:tab/>
        <w:t>100010</w:t>
      </w:r>
      <w:r>
        <w:tab/>
      </w:r>
      <w:r>
        <w:tab/>
      </w:r>
      <w:r>
        <w:tab/>
      </w:r>
      <w:r>
        <w:tab/>
        <w:t>View points</w:t>
      </w:r>
    </w:p>
    <w:p w14:paraId="0B9A293D"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3408" behindDoc="0" locked="0" layoutInCell="1" allowOverlap="1" wp14:anchorId="42C75A16" wp14:editId="74D7CEE9">
                <wp:simplePos x="0" y="0"/>
                <wp:positionH relativeFrom="column">
                  <wp:posOffset>3628690</wp:posOffset>
                </wp:positionH>
                <wp:positionV relativeFrom="paragraph">
                  <wp:posOffset>265874</wp:posOffset>
                </wp:positionV>
                <wp:extent cx="775970" cy="276225"/>
                <wp:effectExtent l="0" t="0" r="24130" b="28575"/>
                <wp:wrapNone/>
                <wp:docPr id="9" name="Rounded Rectangle 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D031130" w14:textId="77777777" w:rsidR="006E0F0D" w:rsidRDefault="006E0F0D"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C75A16" id="Rounded Rectangle 9" o:spid="_x0000_s1033" style="position:absolute;margin-left:285.7pt;margin-top:20.95pt;width:61.1pt;height:21.7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" filled="f" strokecolor="#1f4d78 [1604]" strokeweight="1pt">
                <v:stroke joinstyle="miter"/>
                <v:textbox>
                  <w:txbxContent>
                    <w:p w14:paraId="2D031130" w14:textId="77777777" w:rsidR="006E0F0D" w:rsidRDefault="006E0F0D" w:rsidP="00FF520D">
                      <w:pPr>
                        <w:jc w:val="center"/>
                      </w:pPr>
                    </w:p>
                  </w:txbxContent>
                </v:textbox>
              </v:roundrect>
            </w:pict>
          </mc:Fallback>
        </mc:AlternateContent>
      </w:r>
      <w:r>
        <w:t>Savannah Price</w:t>
      </w:r>
      <w:r>
        <w:tab/>
      </w:r>
      <w:r>
        <w:tab/>
      </w:r>
      <w:r>
        <w:tab/>
        <w:t>10013</w:t>
      </w:r>
      <w:r>
        <w:tab/>
      </w:r>
      <w:r>
        <w:tab/>
      </w:r>
      <w:r>
        <w:tab/>
      </w:r>
      <w:r>
        <w:tab/>
        <w:t>View points</w:t>
      </w:r>
    </w:p>
    <w:p w14:paraId="342CAEDA"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4672" behindDoc="0" locked="0" layoutInCell="1" allowOverlap="1" wp14:anchorId="1629C772" wp14:editId="5BD50B32">
                <wp:simplePos x="0" y="0"/>
                <wp:positionH relativeFrom="column">
                  <wp:posOffset>3610981</wp:posOffset>
                </wp:positionH>
                <wp:positionV relativeFrom="paragraph">
                  <wp:posOffset>252730</wp:posOffset>
                </wp:positionV>
                <wp:extent cx="775970" cy="276225"/>
                <wp:effectExtent l="0" t="0" r="24130" b="28575"/>
                <wp:wrapNone/>
                <wp:docPr id="44" name="Rounded Rectangle 4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207E56" id="Rounded Rectangle 44" o:spid="_x0000_s1026" style="position:absolute;margin-left:284.35pt;margin-top:19.9pt;width:61.1pt;height:21.7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" filled="f" strokecolor="#1f4d78 [1604]" strokeweight="1pt">
                <v:stroke joinstyle="miter"/>
              </v:roundrect>
            </w:pict>
          </mc:Fallback>
        </mc:AlternateContent>
      </w:r>
      <w:r w:rsidRPr="00051788">
        <w:t>Prakesh Naidoo</w:t>
      </w:r>
      <w:r>
        <w:tab/>
      </w:r>
      <w:r>
        <w:tab/>
      </w:r>
      <w:r>
        <w:tab/>
        <w:t>10014</w:t>
      </w:r>
      <w:r>
        <w:tab/>
      </w:r>
      <w:r>
        <w:tab/>
      </w:r>
      <w:r>
        <w:tab/>
      </w:r>
      <w:r>
        <w:tab/>
        <w:t>View points</w:t>
      </w:r>
    </w:p>
    <w:p w14:paraId="313CA2AF" w14:textId="77777777" w:rsidR="00FF520D" w:rsidRPr="00F63425" w:rsidRDefault="00FF520D" w:rsidP="00FF520D">
      <w:pPr>
        <w:pStyle w:val="NoSpacing"/>
        <w:spacing w:line="480" w:lineRule="auto"/>
        <w:rPr>
          <w:sz w:val="24"/>
          <w:szCs w:val="24"/>
        </w:rPr>
      </w:pPr>
      <w:r>
        <w:rPr>
          <w:noProof/>
          <w:lang w:val="en-ZA" w:eastAsia="en-ZA"/>
        </w:rPr>
        <mc:AlternateContent>
          <mc:Choice Requires="wps">
            <w:drawing>
              <wp:anchor distT="0" distB="0" distL="114300" distR="114300" simplePos="0" relativeHeight="251795456" behindDoc="0" locked="0" layoutInCell="1" allowOverlap="1" wp14:anchorId="171B7281" wp14:editId="13048393">
                <wp:simplePos x="0" y="0"/>
                <wp:positionH relativeFrom="column">
                  <wp:posOffset>3626485</wp:posOffset>
                </wp:positionH>
                <wp:positionV relativeFrom="paragraph">
                  <wp:posOffset>271618</wp:posOffset>
                </wp:positionV>
                <wp:extent cx="775970" cy="276225"/>
                <wp:effectExtent l="0" t="0" r="24130" b="28575"/>
                <wp:wrapNone/>
                <wp:docPr id="34" name="Rounded Rectangle 3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ED761F" id="Rounded Rectangle 34" o:spid="_x0000_s1026" style="position:absolute;margin-left:285.55pt;margin-top:21.4pt;width:61.1pt;height:21.7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" filled="f" strokecolor="#1f4d78 [1604]" strokeweight="1pt">
                <v:stroke joinstyle="miter"/>
              </v:roundrect>
            </w:pict>
          </mc:Fallback>
        </mc:AlternateContent>
      </w:r>
      <w:r>
        <w:t>Jill Hill</w:t>
      </w:r>
      <w:r>
        <w:tab/>
      </w:r>
      <w:r>
        <w:tab/>
      </w:r>
      <w:r>
        <w:tab/>
      </w:r>
      <w:r>
        <w:tab/>
        <w:t>10005</w:t>
      </w:r>
      <w:r>
        <w:tab/>
      </w:r>
      <w:r>
        <w:tab/>
      </w:r>
      <w:r>
        <w:tab/>
      </w:r>
      <w:r>
        <w:tab/>
        <w:t>View points</w:t>
      </w:r>
    </w:p>
    <w:p w14:paraId="7E39E3F8"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6480" behindDoc="0" locked="0" layoutInCell="1" allowOverlap="1" wp14:anchorId="2F386789" wp14:editId="21E8B109">
                <wp:simplePos x="0" y="0"/>
                <wp:positionH relativeFrom="column">
                  <wp:posOffset>3627282</wp:posOffset>
                </wp:positionH>
                <wp:positionV relativeFrom="paragraph">
                  <wp:posOffset>282575</wp:posOffset>
                </wp:positionV>
                <wp:extent cx="775970" cy="276225"/>
                <wp:effectExtent l="0" t="0" r="24130" b="28575"/>
                <wp:wrapNone/>
                <wp:docPr id="35" name="Rounded Rectangle 35"/>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458DBD6" id="Rounded Rectangle 35" o:spid="_x0000_s1026" style="position:absolute;margin-left:285.6pt;margin-top:22.25pt;width:61.1pt;height:21.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" filled="f" strokecolor="#1f4d78 [1604]" strokeweight="1pt">
                <v:stroke joinstyle="miter"/>
              </v:roundrect>
            </w:pict>
          </mc:Fallback>
        </mc:AlternateContent>
      </w:r>
      <w:r>
        <w:t>Nathan De Beer</w:t>
      </w:r>
      <w:r>
        <w:tab/>
      </w:r>
      <w:r>
        <w:tab/>
      </w:r>
      <w:r>
        <w:tab/>
        <w:t>10022</w:t>
      </w:r>
      <w:r>
        <w:tab/>
      </w:r>
      <w:r>
        <w:tab/>
      </w:r>
      <w:r>
        <w:tab/>
      </w:r>
      <w:r>
        <w:tab/>
        <w:t>View points</w:t>
      </w:r>
    </w:p>
    <w:p w14:paraId="0DEB9D7A"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7504" behindDoc="0" locked="0" layoutInCell="1" allowOverlap="1" wp14:anchorId="76DC7DEF" wp14:editId="03D82799">
                <wp:simplePos x="0" y="0"/>
                <wp:positionH relativeFrom="column">
                  <wp:posOffset>3627282</wp:posOffset>
                </wp:positionH>
                <wp:positionV relativeFrom="paragraph">
                  <wp:posOffset>302895</wp:posOffset>
                </wp:positionV>
                <wp:extent cx="775970" cy="276225"/>
                <wp:effectExtent l="0" t="0" r="24130" b="28575"/>
                <wp:wrapNone/>
                <wp:docPr id="36" name="Rounded Rectangle 36"/>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98B5BE" id="Rounded Rectangle 36" o:spid="_x0000_s1026" style="position:absolute;margin-left:285.6pt;margin-top:23.85pt;width:61.1pt;height:21.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zAqgg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" filled="f" strokecolor="#1f4d78 [1604]" strokeweight="1pt">
                <v:stroke joinstyle="miter"/>
              </v:roundrect>
            </w:pict>
          </mc:Fallback>
        </mc:AlternateContent>
      </w:r>
      <w:r>
        <w:t>Anne hunt</w:t>
      </w:r>
      <w:r>
        <w:tab/>
      </w:r>
      <w:r>
        <w:tab/>
      </w:r>
      <w:r>
        <w:tab/>
        <w:t>10023</w:t>
      </w:r>
      <w:r>
        <w:tab/>
      </w:r>
      <w:r>
        <w:tab/>
      </w:r>
      <w:r>
        <w:tab/>
      </w:r>
      <w:r>
        <w:tab/>
        <w:t>View points</w:t>
      </w:r>
    </w:p>
    <w:p w14:paraId="230518E1"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1600" behindDoc="0" locked="0" layoutInCell="1" allowOverlap="1" wp14:anchorId="1673D01B" wp14:editId="74036622">
                <wp:simplePos x="0" y="0"/>
                <wp:positionH relativeFrom="column">
                  <wp:posOffset>3611173</wp:posOffset>
                </wp:positionH>
                <wp:positionV relativeFrom="paragraph">
                  <wp:posOffset>284924</wp:posOffset>
                </wp:positionV>
                <wp:extent cx="775970" cy="276225"/>
                <wp:effectExtent l="0" t="0" r="24130" b="28575"/>
                <wp:wrapNone/>
                <wp:docPr id="37" name="Rounded Rectangle 3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49EE93" id="Rounded Rectangle 37" o:spid="_x0000_s1026" style="position:absolute;margin-left:284.35pt;margin-top:22.45pt;width:61.1pt;height:21.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1wrgg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" filled="f" strokecolor="#1f4d78 [1604]" strokeweight="1pt">
                <v:stroke joinstyle="miter"/>
              </v:roundrect>
            </w:pict>
          </mc:Fallback>
        </mc:AlternateContent>
      </w:r>
      <w:r>
        <w:t>Nadine Steps</w:t>
      </w:r>
      <w:r>
        <w:tab/>
      </w:r>
      <w:r>
        <w:tab/>
      </w:r>
      <w:r>
        <w:tab/>
        <w:t>10024</w:t>
      </w:r>
      <w:r>
        <w:tab/>
      </w:r>
      <w:r>
        <w:tab/>
      </w:r>
      <w:r>
        <w:tab/>
      </w:r>
      <w:r>
        <w:tab/>
        <w:t>View points</w:t>
      </w:r>
    </w:p>
    <w:p w14:paraId="15983520"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3648" behindDoc="0" locked="0" layoutInCell="1" allowOverlap="1" wp14:anchorId="41722DBF" wp14:editId="5451DAEB">
                <wp:simplePos x="0" y="0"/>
                <wp:positionH relativeFrom="column">
                  <wp:posOffset>3620171</wp:posOffset>
                </wp:positionH>
                <wp:positionV relativeFrom="paragraph">
                  <wp:posOffset>264603</wp:posOffset>
                </wp:positionV>
                <wp:extent cx="775970" cy="276225"/>
                <wp:effectExtent l="0" t="0" r="24130" b="28575"/>
                <wp:wrapNone/>
                <wp:docPr id="43" name="Rounded Rectangle 4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1CAA4B" id="Rounded Rectangle 43" o:spid="_x0000_s1026" style="position:absolute;margin-left:285.05pt;margin-top:20.85pt;width:61.1pt;height:21.7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" filled="f" strokecolor="#1f4d78 [1604]" strokeweight="1pt">
                <v:stroke joinstyle="miter"/>
              </v:roundrect>
            </w:pict>
          </mc:Fallback>
        </mc:AlternateContent>
      </w:r>
      <w:r>
        <w:t>Dan Patterson</w:t>
      </w:r>
      <w:r>
        <w:tab/>
      </w:r>
      <w:r>
        <w:tab/>
      </w:r>
      <w:r>
        <w:tab/>
        <w:t>10026</w:t>
      </w:r>
      <w:r>
        <w:tab/>
      </w:r>
      <w:r>
        <w:tab/>
      </w:r>
      <w:r>
        <w:tab/>
      </w:r>
      <w:r>
        <w:tab/>
        <w:t>View points</w:t>
      </w:r>
    </w:p>
    <w:p w14:paraId="0B3AC7BF"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799552" behindDoc="0" locked="0" layoutInCell="1" allowOverlap="1" wp14:anchorId="63483DBD" wp14:editId="657569BA">
                <wp:simplePos x="0" y="0"/>
                <wp:positionH relativeFrom="column">
                  <wp:posOffset>3628690</wp:posOffset>
                </wp:positionH>
                <wp:positionV relativeFrom="paragraph">
                  <wp:posOffset>628567</wp:posOffset>
                </wp:positionV>
                <wp:extent cx="775970" cy="276225"/>
                <wp:effectExtent l="0" t="0" r="24130" b="28575"/>
                <wp:wrapNone/>
                <wp:docPr id="39" name="Rounded Rectangle 3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FEC2789" w14:textId="77777777" w:rsidR="006E0F0D" w:rsidRDefault="006E0F0D"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3483DBD" id="Rounded Rectangle 39" o:spid="_x0000_s1034" style="position:absolute;margin-left:285.7pt;margin-top:49.5pt;width:61.1pt;height:21.7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" filled="f" strokecolor="#1f4d78 [1604]" strokeweight="1pt">
                <v:stroke joinstyle="miter"/>
                <v:textbox>
                  <w:txbxContent>
                    <w:p w14:paraId="2FEC2789" w14:textId="77777777" w:rsidR="006E0F0D" w:rsidRDefault="006E0F0D" w:rsidP="00FF520D">
                      <w:pPr>
                        <w:jc w:val="center"/>
                      </w:pPr>
                    </w:p>
                  </w:txbxContent>
                </v:textbox>
              </v:roundrect>
            </w:pict>
          </mc:Fallback>
        </mc:AlternateContent>
      </w:r>
      <w:r>
        <w:rPr>
          <w:noProof/>
          <w:lang w:val="en-ZA" w:eastAsia="en-ZA"/>
        </w:rPr>
        <mc:AlternateContent>
          <mc:Choice Requires="wps">
            <w:drawing>
              <wp:anchor distT="0" distB="0" distL="114300" distR="114300" simplePos="0" relativeHeight="251798528" behindDoc="0" locked="0" layoutInCell="1" allowOverlap="1" wp14:anchorId="6465FE41" wp14:editId="37D7DCDB">
                <wp:simplePos x="0" y="0"/>
                <wp:positionH relativeFrom="column">
                  <wp:posOffset>3628798</wp:posOffset>
                </wp:positionH>
                <wp:positionV relativeFrom="paragraph">
                  <wp:posOffset>284025</wp:posOffset>
                </wp:positionV>
                <wp:extent cx="775970" cy="276225"/>
                <wp:effectExtent l="0" t="0" r="24130" b="28575"/>
                <wp:wrapNone/>
                <wp:docPr id="40" name="Rounded Rectangle 4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86521F1" w14:textId="77777777" w:rsidR="006E0F0D" w:rsidRDefault="006E0F0D"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65FE41" id="Rounded Rectangle 40" o:spid="_x0000_s1035" style="position:absolute;margin-left:285.75pt;margin-top:22.35pt;width:61.1pt;height:21.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" filled="f" strokecolor="#1f4d78 [1604]" strokeweight="1pt">
                <v:stroke joinstyle="miter"/>
                <v:textbox>
                  <w:txbxContent>
                    <w:p w14:paraId="786521F1" w14:textId="77777777" w:rsidR="006E0F0D" w:rsidRDefault="006E0F0D" w:rsidP="00FF520D">
                      <w:pPr>
                        <w:jc w:val="center"/>
                      </w:pPr>
                    </w:p>
                  </w:txbxContent>
                </v:textbox>
              </v:roundrect>
            </w:pict>
          </mc:Fallback>
        </mc:AlternateContent>
      </w:r>
      <w:r>
        <w:t>Harry Key</w:t>
      </w:r>
      <w:r>
        <w:tab/>
      </w:r>
      <w:r>
        <w:tab/>
      </w:r>
      <w:r>
        <w:tab/>
        <w:t>10027</w:t>
      </w:r>
      <w:r>
        <w:tab/>
      </w:r>
      <w:r>
        <w:tab/>
      </w:r>
      <w:r>
        <w:tab/>
      </w:r>
      <w:r>
        <w:tab/>
        <w:t>View Points</w:t>
      </w:r>
      <w:r>
        <w:br w:type="textWrapping" w:clear="all"/>
        <w:t>Hermione Jilly</w:t>
      </w:r>
      <w:r>
        <w:tab/>
      </w:r>
      <w:r>
        <w:tab/>
      </w:r>
      <w:r>
        <w:tab/>
        <w:t>10028</w:t>
      </w:r>
      <w:r>
        <w:tab/>
      </w:r>
      <w:r>
        <w:tab/>
      </w:r>
      <w:r>
        <w:tab/>
      </w:r>
      <w:r>
        <w:tab/>
        <w:t>View points</w:t>
      </w:r>
    </w:p>
    <w:p w14:paraId="690DA9EC"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0576" behindDoc="0" locked="0" layoutInCell="1" allowOverlap="1" wp14:anchorId="6F407DD8" wp14:editId="1828C1D4">
                <wp:simplePos x="0" y="0"/>
                <wp:positionH relativeFrom="column">
                  <wp:posOffset>3628690</wp:posOffset>
                </wp:positionH>
                <wp:positionV relativeFrom="paragraph">
                  <wp:posOffset>265874</wp:posOffset>
                </wp:positionV>
                <wp:extent cx="775970" cy="276225"/>
                <wp:effectExtent l="0" t="0" r="24130" b="28575"/>
                <wp:wrapNone/>
                <wp:docPr id="41" name="Rounded Rectangle 4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535D9E5" w14:textId="77777777" w:rsidR="006E0F0D" w:rsidRDefault="006E0F0D"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407DD8" id="Rounded Rectangle 41" o:spid="_x0000_s1036" style="position:absolute;margin-left:285.7pt;margin-top:20.95pt;width:61.1pt;height:21.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" filled="f" strokecolor="#1f4d78 [1604]" strokeweight="1pt">
                <v:stroke joinstyle="miter"/>
                <v:textbox>
                  <w:txbxContent>
                    <w:p w14:paraId="1535D9E5" w14:textId="77777777" w:rsidR="006E0F0D" w:rsidRDefault="006E0F0D" w:rsidP="00FF520D">
                      <w:pPr>
                        <w:jc w:val="center"/>
                      </w:pPr>
                    </w:p>
                  </w:txbxContent>
                </v:textbox>
              </v:roundrect>
            </w:pict>
          </mc:Fallback>
        </mc:AlternateContent>
      </w:r>
      <w:r>
        <w:t>Savannah Price</w:t>
      </w:r>
      <w:r>
        <w:tab/>
      </w:r>
      <w:r>
        <w:tab/>
      </w:r>
      <w:r>
        <w:tab/>
        <w:t>10029</w:t>
      </w:r>
      <w:r>
        <w:tab/>
      </w:r>
      <w:r>
        <w:tab/>
      </w:r>
      <w:r>
        <w:tab/>
      </w:r>
      <w:r>
        <w:tab/>
        <w:t>View points</w:t>
      </w:r>
    </w:p>
    <w:p w14:paraId="4C3CC423" w14:textId="77777777" w:rsidR="00FF520D" w:rsidRDefault="00FF520D" w:rsidP="00FF520D">
      <w:pPr>
        <w:pStyle w:val="NoSpacing"/>
        <w:spacing w:line="480" w:lineRule="auto"/>
      </w:pPr>
      <w:r>
        <w:rPr>
          <w:noProof/>
          <w:lang w:val="en-ZA" w:eastAsia="en-ZA"/>
        </w:rPr>
        <mc:AlternateContent>
          <mc:Choice Requires="wps">
            <w:drawing>
              <wp:anchor distT="0" distB="0" distL="114300" distR="114300" simplePos="0" relativeHeight="251802624" behindDoc="0" locked="0" layoutInCell="1" allowOverlap="1" wp14:anchorId="6EA0AD51" wp14:editId="2525EB52">
                <wp:simplePos x="0" y="0"/>
                <wp:positionH relativeFrom="column">
                  <wp:posOffset>3636381</wp:posOffset>
                </wp:positionH>
                <wp:positionV relativeFrom="paragraph">
                  <wp:posOffset>280670</wp:posOffset>
                </wp:positionV>
                <wp:extent cx="775970" cy="276225"/>
                <wp:effectExtent l="0" t="0" r="24130" b="28575"/>
                <wp:wrapNone/>
                <wp:docPr id="42" name="Rounded Rectangle 4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8E43D8A" w14:textId="77777777" w:rsidR="006E0F0D" w:rsidRDefault="006E0F0D" w:rsidP="00FF52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A0AD51" id="Rounded Rectangle 42" o:spid="_x0000_s1037" style="position:absolute;margin-left:286.35pt;margin-top:22.1pt;width:61.1pt;height:21.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" filled="f" strokecolor="#1f4d78 [1604]" strokeweight="1pt">
                <v:stroke joinstyle="miter"/>
                <v:textbox>
                  <w:txbxContent>
                    <w:p w14:paraId="48E43D8A" w14:textId="77777777" w:rsidR="006E0F0D" w:rsidRDefault="006E0F0D" w:rsidP="00FF520D">
                      <w:pPr>
                        <w:jc w:val="center"/>
                      </w:pPr>
                    </w:p>
                  </w:txbxContent>
                </v:textbox>
              </v:roundrect>
            </w:pict>
          </mc:Fallback>
        </mc:AlternateContent>
      </w:r>
      <w:r w:rsidRPr="00051788">
        <w:t>Prakesh Naidoo</w:t>
      </w:r>
      <w:r>
        <w:tab/>
      </w:r>
      <w:r>
        <w:tab/>
      </w:r>
      <w:r>
        <w:tab/>
        <w:t>10032</w:t>
      </w:r>
      <w:r>
        <w:tab/>
      </w:r>
      <w:r>
        <w:tab/>
      </w:r>
      <w:r>
        <w:tab/>
      </w:r>
      <w:r>
        <w:tab/>
        <w:t>View points</w:t>
      </w:r>
    </w:p>
    <w:p w14:paraId="523D40CA" w14:textId="77777777" w:rsidR="00FF520D" w:rsidRDefault="00FF520D" w:rsidP="00FF520D">
      <w:pPr>
        <w:pStyle w:val="NoSpacing"/>
        <w:spacing w:line="480" w:lineRule="auto"/>
      </w:pPr>
      <w:r w:rsidRPr="005A35D9">
        <w:rPr>
          <w:noProof/>
          <w:u w:val="single"/>
          <w:lang w:val="en-ZA" w:eastAsia="en-ZA"/>
        </w:rPr>
        <mc:AlternateContent>
          <mc:Choice Requires="wps">
            <w:drawing>
              <wp:anchor distT="0" distB="0" distL="114300" distR="114300" simplePos="0" relativeHeight="251788288" behindDoc="0" locked="0" layoutInCell="1" allowOverlap="1" wp14:anchorId="3AC17C09" wp14:editId="2BC0378B">
                <wp:simplePos x="0" y="0"/>
                <wp:positionH relativeFrom="column">
                  <wp:posOffset>3645379</wp:posOffset>
                </wp:positionH>
                <wp:positionV relativeFrom="paragraph">
                  <wp:posOffset>297120</wp:posOffset>
                </wp:positionV>
                <wp:extent cx="775970" cy="276225"/>
                <wp:effectExtent l="0" t="0" r="24130" b="28575"/>
                <wp:wrapNone/>
                <wp:docPr id="18" name="Rounded Rectangle 1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F3F79A" id="Rounded Rectangle 18" o:spid="_x0000_s1026" style="position:absolute;margin-left:287.05pt;margin-top:23.4pt;width:61.1pt;height:21.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" filled="f" strokecolor="#1f4d78 [1604]" strokeweight="1pt">
                <v:stroke joinstyle="miter"/>
              </v:roundrect>
            </w:pict>
          </mc:Fallback>
        </mc:AlternateContent>
      </w:r>
      <w:r>
        <w:t>Hermione Jilly</w:t>
      </w:r>
      <w:r>
        <w:tab/>
      </w:r>
      <w:r>
        <w:tab/>
      </w:r>
      <w:r>
        <w:tab/>
        <w:t>10033</w:t>
      </w:r>
      <w:r>
        <w:tab/>
      </w:r>
      <w:r>
        <w:tab/>
      </w:r>
      <w:r>
        <w:tab/>
      </w:r>
      <w:r>
        <w:tab/>
        <w:t>View points</w:t>
      </w:r>
    </w:p>
    <w:p w14:paraId="12EB6991" w14:textId="77777777" w:rsidR="00FF520D" w:rsidRDefault="00FF520D" w:rsidP="00FF520D">
      <w:pPr>
        <w:pStyle w:val="NoSpacing"/>
        <w:spacing w:line="480" w:lineRule="auto"/>
      </w:pPr>
      <w:r>
        <w:t>Savannah Price</w:t>
      </w:r>
      <w:r>
        <w:tab/>
      </w:r>
      <w:r>
        <w:tab/>
      </w:r>
      <w:r>
        <w:tab/>
        <w:t>10034</w:t>
      </w:r>
      <w:r>
        <w:tab/>
      </w:r>
      <w:r>
        <w:tab/>
      </w:r>
      <w:r>
        <w:tab/>
      </w:r>
      <w:r>
        <w:tab/>
        <w:t>View points</w:t>
      </w:r>
    </w:p>
    <w:p w14:paraId="6C3D8D88" w14:textId="77777777" w:rsidR="00FF520D" w:rsidRDefault="00FF520D" w:rsidP="00FF520D">
      <w:pPr>
        <w:spacing w:line="240" w:lineRule="auto"/>
        <w:rPr>
          <w:sz w:val="18"/>
          <w:szCs w:val="18"/>
        </w:rPr>
      </w:pPr>
      <w:r>
        <w:rPr>
          <w:noProof/>
          <w:lang w:eastAsia="en-ZA"/>
        </w:rPr>
        <w:drawing>
          <wp:anchor distT="0" distB="0" distL="114300" distR="114300" simplePos="0" relativeHeight="251805696" behindDoc="0" locked="0" layoutInCell="1" allowOverlap="1" wp14:anchorId="081F93E9" wp14:editId="3E79FEE7">
            <wp:simplePos x="0" y="0"/>
            <wp:positionH relativeFrom="margin">
              <wp:posOffset>4941666</wp:posOffset>
            </wp:positionH>
            <wp:positionV relativeFrom="paragraph">
              <wp:posOffset>128486</wp:posOffset>
            </wp:positionV>
            <wp:extent cx="1216025" cy="1991360"/>
            <wp:effectExtent l="0" t="0" r="3175" b="8890"/>
            <wp:wrapThrough wrapText="bothSides">
              <wp:wrapPolygon edited="0">
                <wp:start x="0" y="0"/>
                <wp:lineTo x="0" y="21490"/>
                <wp:lineTo x="21318" y="21490"/>
                <wp:lineTo x="21318" y="0"/>
                <wp:lineTo x="0" y="0"/>
              </wp:wrapPolygon>
            </wp:wrapThrough>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r w:rsidRPr="008A253E">
        <w:rPr>
          <w:sz w:val="18"/>
          <w:szCs w:val="18"/>
        </w:rPr>
        <w:t>REPORT 1B</w:t>
      </w:r>
    </w:p>
    <w:p w14:paraId="106B7A8B" w14:textId="77777777" w:rsidR="00FF520D" w:rsidRDefault="00FF520D" w:rsidP="00FF520D">
      <w:pPr>
        <w:spacing w:line="240" w:lineRule="auto"/>
        <w:ind w:firstLine="720"/>
        <w:rPr>
          <w:sz w:val="18"/>
          <w:szCs w:val="18"/>
        </w:rPr>
      </w:pPr>
      <w:r w:rsidRPr="008A253E">
        <w:rPr>
          <w:sz w:val="18"/>
          <w:szCs w:val="18"/>
        </w:rPr>
        <w:t>Student Name: Jonny Cave</w:t>
      </w:r>
    </w:p>
    <w:p w14:paraId="0648DBC6" w14:textId="77777777" w:rsidR="00FF520D" w:rsidRPr="00B56A3A" w:rsidRDefault="00FF520D" w:rsidP="00FF520D">
      <w:pPr>
        <w:spacing w:line="240" w:lineRule="auto"/>
        <w:ind w:firstLine="720"/>
        <w:rPr>
          <w:sz w:val="18"/>
          <w:szCs w:val="18"/>
        </w:rPr>
      </w:pPr>
      <w:r w:rsidRPr="008A253E">
        <w:rPr>
          <w:sz w:val="18"/>
          <w:szCs w:val="18"/>
        </w:rPr>
        <w:lastRenderedPageBreak/>
        <w:t xml:space="preserve">Student Number: </w:t>
      </w:r>
      <w:r w:rsidRPr="008A253E">
        <w:rPr>
          <w:rFonts w:ascii="Calibri" w:eastAsia="Times New Roman" w:hAnsi="Calibri" w:cs="Times New Roman"/>
          <w:color w:val="000000"/>
          <w:sz w:val="18"/>
          <w:szCs w:val="18"/>
          <w:lang w:eastAsia="en-ZA"/>
        </w:rPr>
        <w:t>100003</w:t>
      </w:r>
    </w:p>
    <w:p w14:paraId="3423F407" w14:textId="77777777" w:rsidR="00FF520D" w:rsidRPr="008A253E" w:rsidRDefault="00FF520D" w:rsidP="00FF520D">
      <w:pPr>
        <w:spacing w:line="240" w:lineRule="auto"/>
        <w:ind w:left="6480"/>
        <w:rPr>
          <w:rFonts w:ascii="Calibri" w:eastAsia="Times New Roman" w:hAnsi="Calibri" w:cs="Times New Roman"/>
          <w:color w:val="000000"/>
          <w:sz w:val="18"/>
          <w:szCs w:val="18"/>
          <w:lang w:eastAsia="en-ZA"/>
        </w:rPr>
      </w:pPr>
    </w:p>
    <w:p w14:paraId="625573C0" w14:textId="77777777" w:rsidR="00FF520D" w:rsidRPr="008A253E" w:rsidRDefault="00FF520D" w:rsidP="00FF520D">
      <w:pPr>
        <w:spacing w:line="240" w:lineRule="auto"/>
        <w:rPr>
          <w:sz w:val="18"/>
          <w:szCs w:val="18"/>
        </w:rPr>
      </w:pPr>
      <w:r w:rsidRPr="008A253E">
        <w:rPr>
          <w:sz w:val="18"/>
          <w:szCs w:val="18"/>
          <w:u w:val="single"/>
        </w:rPr>
        <w:t xml:space="preserve">Activity </w:t>
      </w:r>
      <w:commentRangeStart w:id="52"/>
      <w:r w:rsidRPr="008A253E">
        <w:rPr>
          <w:sz w:val="18"/>
          <w:szCs w:val="18"/>
          <w:u w:val="single"/>
        </w:rPr>
        <w:t>Breakdown</w:t>
      </w:r>
      <w:commentRangeEnd w:id="52"/>
      <w:r w:rsidR="008E5B99">
        <w:rPr>
          <w:rStyle w:val="CommentReference"/>
        </w:rPr>
        <w:commentReference w:id="52"/>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Pr="008A253E">
        <w:rPr>
          <w:sz w:val="18"/>
          <w:szCs w:val="18"/>
        </w:rPr>
        <w:t xml:space="preserve">Points </w:t>
      </w:r>
    </w:p>
    <w:p w14:paraId="03468A55" w14:textId="77777777" w:rsidR="00FF520D" w:rsidRPr="008A253E" w:rsidRDefault="00FF520D" w:rsidP="00FF520D">
      <w:pPr>
        <w:spacing w:line="240" w:lineRule="auto"/>
        <w:rPr>
          <w:sz w:val="18"/>
          <w:szCs w:val="18"/>
          <w:u w:val="single"/>
        </w:rPr>
      </w:pPr>
    </w:p>
    <w:p w14:paraId="4435A2D7" w14:textId="77777777" w:rsidR="00FF520D" w:rsidRPr="008A253E" w:rsidRDefault="00FF520D" w:rsidP="00FF520D">
      <w:pPr>
        <w:spacing w:line="240" w:lineRule="auto"/>
        <w:ind w:left="720"/>
        <w:rPr>
          <w:sz w:val="18"/>
          <w:szCs w:val="18"/>
          <w:u w:val="single"/>
        </w:rPr>
      </w:pPr>
      <w:r w:rsidRPr="008A253E">
        <w:rPr>
          <w:sz w:val="18"/>
          <w:szCs w:val="18"/>
          <w:u w:val="single"/>
        </w:rPr>
        <w:t xml:space="preserve">Week 1 </w:t>
      </w:r>
    </w:p>
    <w:p w14:paraId="58B4E248" w14:textId="77777777" w:rsidR="00FF520D" w:rsidRPr="008A253E" w:rsidRDefault="00FF520D" w:rsidP="00FF520D">
      <w:pPr>
        <w:spacing w:line="240" w:lineRule="auto"/>
        <w:ind w:left="1440"/>
        <w:rPr>
          <w:sz w:val="18"/>
          <w:szCs w:val="18"/>
        </w:rPr>
      </w:pPr>
      <w:r w:rsidRPr="008A253E">
        <w:rPr>
          <w:sz w:val="18"/>
          <w:szCs w:val="18"/>
        </w:rPr>
        <w:t xml:space="preserve">Reading-Level Test </w:t>
      </w:r>
      <w:r w:rsidRPr="008A253E">
        <w:rPr>
          <w:sz w:val="18"/>
          <w:szCs w:val="18"/>
        </w:rPr>
        <w:tab/>
      </w:r>
      <w:r w:rsidRPr="008A253E">
        <w:rPr>
          <w:sz w:val="18"/>
          <w:szCs w:val="18"/>
        </w:rPr>
        <w:tab/>
      </w:r>
      <w:r>
        <w:rPr>
          <w:sz w:val="18"/>
          <w:szCs w:val="18"/>
        </w:rPr>
        <w:tab/>
      </w:r>
      <w:r>
        <w:rPr>
          <w:sz w:val="18"/>
          <w:szCs w:val="18"/>
        </w:rPr>
        <w:tab/>
      </w:r>
      <w:r>
        <w:rPr>
          <w:sz w:val="18"/>
          <w:szCs w:val="18"/>
        </w:rPr>
        <w:tab/>
      </w:r>
      <w:r w:rsidRPr="008A253E">
        <w:rPr>
          <w:sz w:val="18"/>
          <w:szCs w:val="18"/>
        </w:rPr>
        <w:t>-10</w:t>
      </w:r>
    </w:p>
    <w:p w14:paraId="2E59BC46" w14:textId="77777777" w:rsidR="00FF520D" w:rsidRPr="008A253E" w:rsidRDefault="00FF520D" w:rsidP="00FF520D">
      <w:pPr>
        <w:spacing w:line="240" w:lineRule="auto"/>
        <w:rPr>
          <w:sz w:val="18"/>
          <w:szCs w:val="18"/>
        </w:rPr>
      </w:pPr>
      <w:r>
        <w:rPr>
          <w:sz w:val="18"/>
          <w:szCs w:val="18"/>
        </w:rPr>
        <w:tab/>
      </w:r>
      <w:r w:rsidRPr="008A253E">
        <w:rPr>
          <w:sz w:val="18"/>
          <w:szCs w:val="18"/>
        </w:rPr>
        <w:tab/>
      </w:r>
      <w:r>
        <w:rPr>
          <w:sz w:val="18"/>
          <w:szCs w:val="18"/>
        </w:rPr>
        <w:t xml:space="preserve">Tutor Activity Rate </w:t>
      </w:r>
      <w:r>
        <w:rPr>
          <w:sz w:val="18"/>
          <w:szCs w:val="18"/>
        </w:rPr>
        <w:tab/>
      </w:r>
      <w:r w:rsidR="00063D07">
        <w:rPr>
          <w:sz w:val="18"/>
          <w:szCs w:val="18"/>
        </w:rPr>
        <w:tab/>
      </w:r>
      <w:r w:rsidR="00063D07">
        <w:rPr>
          <w:sz w:val="18"/>
          <w:szCs w:val="18"/>
        </w:rPr>
        <w:tab/>
      </w:r>
      <w:r w:rsidR="00063D07">
        <w:rPr>
          <w:sz w:val="18"/>
          <w:szCs w:val="18"/>
        </w:rPr>
        <w:tab/>
      </w:r>
      <w:r w:rsidR="00063D07">
        <w:rPr>
          <w:sz w:val="18"/>
          <w:szCs w:val="18"/>
        </w:rPr>
        <w:tab/>
      </w:r>
      <w:r w:rsidRPr="008A253E">
        <w:rPr>
          <w:sz w:val="18"/>
          <w:szCs w:val="18"/>
        </w:rPr>
        <w:t>0</w:t>
      </w:r>
    </w:p>
    <w:p w14:paraId="43989448" w14:textId="77777777" w:rsidR="00FF520D" w:rsidRPr="008A253E" w:rsidRDefault="00FF520D" w:rsidP="00FF520D">
      <w:pPr>
        <w:spacing w:line="240" w:lineRule="auto"/>
        <w:ind w:left="1440"/>
        <w:rPr>
          <w:sz w:val="18"/>
          <w:szCs w:val="18"/>
        </w:rPr>
      </w:pPr>
      <w:r>
        <w:rPr>
          <w:sz w:val="18"/>
          <w:szCs w:val="18"/>
        </w:rPr>
        <w:t>Activity Rated</w:t>
      </w:r>
      <w:r>
        <w:rPr>
          <w:sz w:val="18"/>
          <w:szCs w:val="18"/>
        </w:rPr>
        <w:tab/>
      </w:r>
      <w:r>
        <w:rPr>
          <w:sz w:val="18"/>
          <w:szCs w:val="18"/>
        </w:rPr>
        <w:tab/>
      </w:r>
      <w:r>
        <w:rPr>
          <w:sz w:val="18"/>
          <w:szCs w:val="18"/>
        </w:rPr>
        <w:tab/>
      </w:r>
      <w:r>
        <w:rPr>
          <w:sz w:val="18"/>
          <w:szCs w:val="18"/>
        </w:rPr>
        <w:tab/>
      </w:r>
      <w:r>
        <w:rPr>
          <w:sz w:val="18"/>
          <w:szCs w:val="18"/>
        </w:rPr>
        <w:tab/>
      </w:r>
      <w:r w:rsidRPr="008A253E">
        <w:rPr>
          <w:sz w:val="18"/>
          <w:szCs w:val="18"/>
        </w:rPr>
        <w:tab/>
        <w:t>0</w:t>
      </w:r>
    </w:p>
    <w:p w14:paraId="4F7D799A" w14:textId="77777777" w:rsidR="00FF520D" w:rsidRPr="008A253E" w:rsidRDefault="00FF520D" w:rsidP="00FF520D">
      <w:pPr>
        <w:spacing w:line="240" w:lineRule="auto"/>
        <w:ind w:left="720"/>
        <w:rPr>
          <w:sz w:val="18"/>
          <w:szCs w:val="18"/>
          <w:u w:val="single"/>
        </w:rPr>
      </w:pPr>
      <w:r w:rsidRPr="008A253E">
        <w:rPr>
          <w:sz w:val="18"/>
          <w:szCs w:val="18"/>
          <w:u w:val="single"/>
        </w:rPr>
        <w:t>Week 2</w:t>
      </w:r>
    </w:p>
    <w:p w14:paraId="1BAEF4EB" w14:textId="77777777" w:rsidR="00FF520D" w:rsidRPr="008A253E" w:rsidRDefault="00FF520D" w:rsidP="00FF520D">
      <w:pPr>
        <w:spacing w:line="240" w:lineRule="auto"/>
        <w:ind w:left="1440"/>
        <w:rPr>
          <w:sz w:val="18"/>
          <w:szCs w:val="18"/>
        </w:rPr>
      </w:pPr>
      <w:r w:rsidRPr="008A253E">
        <w:rPr>
          <w:sz w:val="18"/>
          <w:szCs w:val="18"/>
        </w:rPr>
        <w:t>Time Management Workshop 1</w:t>
      </w:r>
      <w:r w:rsidRPr="008A253E">
        <w:rPr>
          <w:sz w:val="18"/>
          <w:szCs w:val="18"/>
        </w:rPr>
        <w:tab/>
      </w:r>
      <w:r w:rsidRPr="008A253E">
        <w:rPr>
          <w:sz w:val="18"/>
          <w:szCs w:val="18"/>
        </w:rPr>
        <w:tab/>
      </w:r>
      <w:r w:rsidRPr="008A253E">
        <w:rPr>
          <w:sz w:val="18"/>
          <w:szCs w:val="18"/>
        </w:rPr>
        <w:tab/>
      </w:r>
      <w:r w:rsidRPr="008A253E">
        <w:rPr>
          <w:sz w:val="18"/>
          <w:szCs w:val="18"/>
        </w:rPr>
        <w:tab/>
        <w:t>10</w:t>
      </w:r>
    </w:p>
    <w:p w14:paraId="21F6AB66" w14:textId="77777777" w:rsidR="00FF520D" w:rsidRPr="008A253E" w:rsidRDefault="00FF520D" w:rsidP="00FF520D">
      <w:pPr>
        <w:spacing w:line="240" w:lineRule="auto"/>
        <w:ind w:left="1440"/>
        <w:rPr>
          <w:sz w:val="18"/>
          <w:szCs w:val="18"/>
        </w:rPr>
      </w:pPr>
      <w:r>
        <w:rPr>
          <w:sz w:val="18"/>
          <w:szCs w:val="18"/>
        </w:rPr>
        <w:t>Tutor Activity Rated</w:t>
      </w:r>
      <w:r>
        <w:rPr>
          <w:sz w:val="18"/>
          <w:szCs w:val="18"/>
        </w:rPr>
        <w:tab/>
      </w:r>
      <w:r>
        <w:rPr>
          <w:sz w:val="18"/>
          <w:szCs w:val="18"/>
        </w:rPr>
        <w:tab/>
      </w:r>
      <w:r>
        <w:rPr>
          <w:sz w:val="18"/>
          <w:szCs w:val="18"/>
        </w:rPr>
        <w:tab/>
      </w:r>
      <w:r>
        <w:rPr>
          <w:sz w:val="18"/>
          <w:szCs w:val="18"/>
        </w:rPr>
        <w:tab/>
      </w:r>
      <w:r w:rsidRPr="008A253E">
        <w:rPr>
          <w:sz w:val="18"/>
          <w:szCs w:val="18"/>
        </w:rPr>
        <w:tab/>
        <w:t>2</w:t>
      </w:r>
    </w:p>
    <w:p w14:paraId="0F1A1B3C" w14:textId="77777777" w:rsidR="00FF520D" w:rsidRPr="008A253E" w:rsidRDefault="00FF520D" w:rsidP="00FF520D">
      <w:pPr>
        <w:spacing w:line="240" w:lineRule="auto"/>
        <w:ind w:left="1440"/>
        <w:rPr>
          <w:sz w:val="18"/>
          <w:szCs w:val="18"/>
          <w:u w:val="single"/>
        </w:rPr>
      </w:pPr>
      <w:r>
        <w:rPr>
          <w:sz w:val="18"/>
          <w:szCs w:val="18"/>
        </w:rPr>
        <w:t>Activity Rated</w:t>
      </w:r>
      <w:r>
        <w:rPr>
          <w:sz w:val="18"/>
          <w:szCs w:val="18"/>
        </w:rPr>
        <w:tab/>
      </w:r>
      <w:r>
        <w:rPr>
          <w:sz w:val="18"/>
          <w:szCs w:val="18"/>
        </w:rPr>
        <w:tab/>
      </w:r>
      <w:r>
        <w:rPr>
          <w:sz w:val="18"/>
          <w:szCs w:val="18"/>
        </w:rPr>
        <w:tab/>
      </w:r>
      <w:r>
        <w:rPr>
          <w:sz w:val="18"/>
          <w:szCs w:val="18"/>
        </w:rPr>
        <w:tab/>
      </w:r>
      <w:r w:rsidRPr="008A253E">
        <w:rPr>
          <w:sz w:val="18"/>
          <w:szCs w:val="18"/>
        </w:rPr>
        <w:tab/>
      </w:r>
      <w:r w:rsidRPr="008A253E">
        <w:rPr>
          <w:sz w:val="18"/>
          <w:szCs w:val="18"/>
        </w:rPr>
        <w:tab/>
        <w:t>2</w:t>
      </w:r>
    </w:p>
    <w:p w14:paraId="77938298" w14:textId="77777777" w:rsidR="00FF520D" w:rsidRPr="008A253E" w:rsidRDefault="00FF520D" w:rsidP="00FF520D">
      <w:pPr>
        <w:spacing w:line="240" w:lineRule="auto"/>
        <w:ind w:left="720"/>
        <w:rPr>
          <w:sz w:val="18"/>
          <w:szCs w:val="18"/>
          <w:u w:val="single"/>
        </w:rPr>
      </w:pPr>
      <w:r w:rsidRPr="008A253E">
        <w:rPr>
          <w:sz w:val="18"/>
          <w:szCs w:val="18"/>
          <w:u w:val="single"/>
        </w:rPr>
        <w:t>Week 3</w:t>
      </w:r>
    </w:p>
    <w:p w14:paraId="7105EB17" w14:textId="77777777" w:rsidR="00FF520D" w:rsidRPr="008A253E" w:rsidRDefault="00FF520D" w:rsidP="00FF520D">
      <w:pPr>
        <w:spacing w:line="240" w:lineRule="auto"/>
        <w:ind w:left="1440"/>
        <w:rPr>
          <w:sz w:val="18"/>
          <w:szCs w:val="18"/>
        </w:rPr>
      </w:pPr>
      <w:r w:rsidRPr="008A253E">
        <w:rPr>
          <w:sz w:val="18"/>
          <w:szCs w:val="18"/>
        </w:rPr>
        <w:t>Study Skills Workshop</w:t>
      </w:r>
      <w:r w:rsidRPr="008A253E">
        <w:rPr>
          <w:sz w:val="18"/>
          <w:szCs w:val="18"/>
        </w:rPr>
        <w:tab/>
      </w:r>
      <w:r>
        <w:rPr>
          <w:sz w:val="18"/>
          <w:szCs w:val="18"/>
        </w:rPr>
        <w:tab/>
      </w:r>
      <w:r w:rsidRPr="008A253E">
        <w:rPr>
          <w:sz w:val="18"/>
          <w:szCs w:val="18"/>
        </w:rPr>
        <w:tab/>
      </w:r>
      <w:r w:rsidRPr="008A253E">
        <w:rPr>
          <w:sz w:val="18"/>
          <w:szCs w:val="18"/>
        </w:rPr>
        <w:tab/>
      </w:r>
      <w:r w:rsidRPr="008A253E">
        <w:rPr>
          <w:sz w:val="18"/>
          <w:szCs w:val="18"/>
        </w:rPr>
        <w:tab/>
        <w:t>10</w:t>
      </w:r>
    </w:p>
    <w:p w14:paraId="0B18C486" w14:textId="77777777" w:rsidR="00FF520D" w:rsidRPr="008A253E" w:rsidRDefault="00FF520D" w:rsidP="00FF520D">
      <w:pPr>
        <w:spacing w:line="240" w:lineRule="auto"/>
        <w:ind w:left="1440"/>
        <w:rPr>
          <w:sz w:val="18"/>
          <w:szCs w:val="18"/>
        </w:rPr>
      </w:pPr>
      <w:r>
        <w:rPr>
          <w:sz w:val="18"/>
          <w:szCs w:val="18"/>
        </w:rPr>
        <w:t>Tutor Activity Rat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2</w:t>
      </w:r>
    </w:p>
    <w:p w14:paraId="50380333" w14:textId="77777777" w:rsidR="00FF520D" w:rsidRPr="008A253E" w:rsidRDefault="00FF520D" w:rsidP="00FF520D">
      <w:pPr>
        <w:spacing w:line="240" w:lineRule="auto"/>
        <w:ind w:left="1440"/>
        <w:rPr>
          <w:sz w:val="18"/>
          <w:szCs w:val="18"/>
        </w:rPr>
      </w:pPr>
      <w:r>
        <w:rPr>
          <w:sz w:val="18"/>
          <w:szCs w:val="18"/>
        </w:rPr>
        <w:t>Activity Rat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2</w:t>
      </w:r>
    </w:p>
    <w:p w14:paraId="0FDF900D" w14:textId="77777777" w:rsidR="00FF520D" w:rsidRPr="008A253E" w:rsidRDefault="00FF520D" w:rsidP="00FF520D">
      <w:pPr>
        <w:spacing w:line="240" w:lineRule="auto"/>
        <w:ind w:left="720"/>
        <w:rPr>
          <w:sz w:val="18"/>
          <w:szCs w:val="18"/>
          <w:u w:val="single"/>
        </w:rPr>
      </w:pPr>
      <w:r w:rsidRPr="008A253E">
        <w:rPr>
          <w:sz w:val="18"/>
          <w:szCs w:val="18"/>
          <w:u w:val="single"/>
        </w:rPr>
        <w:t xml:space="preserve">Week 4 </w:t>
      </w:r>
    </w:p>
    <w:p w14:paraId="0EA5F201" w14:textId="77777777" w:rsidR="00FF520D" w:rsidRPr="008A253E" w:rsidRDefault="00FF520D" w:rsidP="00FF520D">
      <w:pPr>
        <w:spacing w:line="240" w:lineRule="auto"/>
        <w:ind w:left="1440"/>
        <w:rPr>
          <w:sz w:val="18"/>
          <w:szCs w:val="18"/>
        </w:rPr>
      </w:pPr>
      <w:r w:rsidRPr="008A253E">
        <w:rPr>
          <w:sz w:val="18"/>
          <w:szCs w:val="18"/>
        </w:rPr>
        <w:t>Note Taking Strategies Workshop</w:t>
      </w:r>
      <w:r>
        <w:rPr>
          <w:sz w:val="18"/>
          <w:szCs w:val="18"/>
        </w:rPr>
        <w:tab/>
      </w:r>
      <w:r w:rsidRPr="008A253E">
        <w:rPr>
          <w:sz w:val="18"/>
          <w:szCs w:val="18"/>
        </w:rPr>
        <w:tab/>
      </w:r>
      <w:r w:rsidRPr="008A253E">
        <w:rPr>
          <w:sz w:val="18"/>
          <w:szCs w:val="18"/>
        </w:rPr>
        <w:tab/>
      </w:r>
      <w:r w:rsidRPr="008A253E">
        <w:rPr>
          <w:sz w:val="18"/>
          <w:szCs w:val="18"/>
        </w:rPr>
        <w:tab/>
        <w:t>10</w:t>
      </w:r>
    </w:p>
    <w:p w14:paraId="0F41DB72" w14:textId="77777777" w:rsidR="00FF520D" w:rsidRPr="008A253E" w:rsidRDefault="00FF520D" w:rsidP="00FF520D">
      <w:pPr>
        <w:spacing w:line="240" w:lineRule="auto"/>
        <w:ind w:left="1440"/>
        <w:rPr>
          <w:sz w:val="18"/>
          <w:szCs w:val="18"/>
        </w:rPr>
      </w:pPr>
      <w:r>
        <w:rPr>
          <w:sz w:val="18"/>
          <w:szCs w:val="18"/>
        </w:rPr>
        <w:t>Tutor Activity Rat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2</w:t>
      </w:r>
    </w:p>
    <w:p w14:paraId="6C8C580A" w14:textId="77777777" w:rsidR="00FF520D" w:rsidRPr="008A253E" w:rsidRDefault="00FF520D" w:rsidP="00FF520D">
      <w:pPr>
        <w:spacing w:line="240" w:lineRule="auto"/>
        <w:ind w:left="1440"/>
        <w:rPr>
          <w:sz w:val="18"/>
          <w:szCs w:val="18"/>
        </w:rPr>
      </w:pPr>
      <w:r>
        <w:rPr>
          <w:sz w:val="18"/>
          <w:szCs w:val="18"/>
        </w:rPr>
        <w:t>Activity Rated</w:t>
      </w:r>
      <w:r>
        <w:rPr>
          <w:sz w:val="18"/>
          <w:szCs w:val="18"/>
        </w:rPr>
        <w:tab/>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2</w:t>
      </w:r>
    </w:p>
    <w:p w14:paraId="5F1A573D" w14:textId="77777777" w:rsidR="00FF520D" w:rsidRPr="008A253E" w:rsidRDefault="00FF520D" w:rsidP="00FF520D">
      <w:pPr>
        <w:spacing w:line="240" w:lineRule="auto"/>
        <w:ind w:left="1440"/>
        <w:rPr>
          <w:sz w:val="18"/>
          <w:szCs w:val="18"/>
        </w:rPr>
      </w:pPr>
      <w:r w:rsidRPr="008A253E">
        <w:rPr>
          <w:sz w:val="18"/>
          <w:szCs w:val="18"/>
        </w:rPr>
        <w:t>Consul</w:t>
      </w:r>
      <w:r>
        <w:rPr>
          <w:sz w:val="18"/>
          <w:szCs w:val="18"/>
        </w:rPr>
        <w:t>tation Attend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5</w:t>
      </w:r>
    </w:p>
    <w:p w14:paraId="1091B6AD" w14:textId="77777777" w:rsidR="00FF520D" w:rsidRPr="008A253E" w:rsidRDefault="00FF520D" w:rsidP="00FF520D">
      <w:pPr>
        <w:spacing w:line="240" w:lineRule="auto"/>
        <w:ind w:left="1440"/>
        <w:rPr>
          <w:sz w:val="18"/>
          <w:szCs w:val="18"/>
        </w:rPr>
      </w:pPr>
      <w:r>
        <w:rPr>
          <w:sz w:val="18"/>
          <w:szCs w:val="18"/>
        </w:rPr>
        <w:t>Consultation Rated</w:t>
      </w:r>
      <w:r>
        <w:rPr>
          <w:sz w:val="18"/>
          <w:szCs w:val="18"/>
        </w:rPr>
        <w:tab/>
      </w:r>
      <w:r>
        <w:rPr>
          <w:sz w:val="18"/>
          <w:szCs w:val="18"/>
        </w:rPr>
        <w:tab/>
      </w:r>
      <w:r w:rsidRPr="008A253E">
        <w:rPr>
          <w:sz w:val="18"/>
          <w:szCs w:val="18"/>
        </w:rPr>
        <w:tab/>
      </w:r>
      <w:r w:rsidRPr="008A253E">
        <w:rPr>
          <w:sz w:val="18"/>
          <w:szCs w:val="18"/>
        </w:rPr>
        <w:tab/>
      </w:r>
      <w:r>
        <w:rPr>
          <w:sz w:val="18"/>
          <w:szCs w:val="18"/>
        </w:rPr>
        <w:tab/>
      </w:r>
      <w:r w:rsidRPr="008A253E">
        <w:rPr>
          <w:sz w:val="18"/>
          <w:szCs w:val="18"/>
        </w:rPr>
        <w:tab/>
        <w:t>2</w:t>
      </w:r>
    </w:p>
    <w:p w14:paraId="4119B376" w14:textId="77777777" w:rsidR="00FF520D" w:rsidRPr="008A253E" w:rsidRDefault="00FF520D" w:rsidP="00FF520D">
      <w:pPr>
        <w:spacing w:line="240" w:lineRule="auto"/>
        <w:ind w:left="720"/>
        <w:rPr>
          <w:sz w:val="18"/>
          <w:szCs w:val="18"/>
          <w:u w:val="single"/>
        </w:rPr>
      </w:pPr>
      <w:r w:rsidRPr="008A253E">
        <w:rPr>
          <w:sz w:val="18"/>
          <w:szCs w:val="18"/>
          <w:u w:val="single"/>
        </w:rPr>
        <w:t xml:space="preserve">Week 5 </w:t>
      </w:r>
    </w:p>
    <w:p w14:paraId="12067A94" w14:textId="77777777" w:rsidR="00FF520D" w:rsidRPr="008A253E" w:rsidRDefault="00FF520D" w:rsidP="00FF520D">
      <w:pPr>
        <w:spacing w:line="240" w:lineRule="auto"/>
        <w:ind w:left="1440"/>
        <w:rPr>
          <w:sz w:val="18"/>
          <w:szCs w:val="18"/>
        </w:rPr>
      </w:pPr>
      <w:r w:rsidRPr="008A253E">
        <w:rPr>
          <w:sz w:val="18"/>
          <w:szCs w:val="18"/>
        </w:rPr>
        <w:t>Test Taking Strategies Workshop</w:t>
      </w:r>
      <w:r w:rsidRPr="008A253E">
        <w:rPr>
          <w:sz w:val="18"/>
          <w:szCs w:val="18"/>
        </w:rPr>
        <w:tab/>
      </w:r>
      <w:r w:rsidRPr="008A253E">
        <w:rPr>
          <w:sz w:val="18"/>
          <w:szCs w:val="18"/>
        </w:rPr>
        <w:tab/>
      </w:r>
      <w:r w:rsidRPr="008A253E">
        <w:rPr>
          <w:sz w:val="18"/>
          <w:szCs w:val="18"/>
        </w:rPr>
        <w:tab/>
      </w:r>
      <w:r w:rsidRPr="008A253E">
        <w:rPr>
          <w:sz w:val="18"/>
          <w:szCs w:val="18"/>
        </w:rPr>
        <w:tab/>
        <w:t>-10</w:t>
      </w:r>
    </w:p>
    <w:p w14:paraId="1D9948E6" w14:textId="77777777" w:rsidR="00FF520D" w:rsidRPr="008A253E" w:rsidRDefault="00FF520D" w:rsidP="00FF520D">
      <w:pPr>
        <w:spacing w:line="240" w:lineRule="auto"/>
        <w:ind w:left="1440"/>
        <w:rPr>
          <w:sz w:val="18"/>
          <w:szCs w:val="18"/>
        </w:rPr>
      </w:pPr>
      <w:r>
        <w:rPr>
          <w:sz w:val="18"/>
          <w:szCs w:val="18"/>
        </w:rPr>
        <w:t>Tutor Activity Rated</w:t>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0</w:t>
      </w:r>
    </w:p>
    <w:p w14:paraId="1C8E5DD3" w14:textId="77777777" w:rsidR="00FF520D" w:rsidRPr="008A253E" w:rsidRDefault="00FF520D" w:rsidP="00FF520D">
      <w:pPr>
        <w:spacing w:line="240" w:lineRule="auto"/>
        <w:ind w:left="1440"/>
        <w:rPr>
          <w:sz w:val="18"/>
          <w:szCs w:val="18"/>
        </w:rPr>
      </w:pPr>
      <w:r>
        <w:rPr>
          <w:sz w:val="18"/>
          <w:szCs w:val="18"/>
        </w:rPr>
        <w:t>Activity Rated</w:t>
      </w:r>
      <w:r>
        <w:rPr>
          <w:sz w:val="18"/>
          <w:szCs w:val="18"/>
        </w:rPr>
        <w:tab/>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0</w:t>
      </w:r>
    </w:p>
    <w:p w14:paraId="1CB218F5" w14:textId="77777777" w:rsidR="00FF520D" w:rsidRPr="008A253E" w:rsidRDefault="00FF520D" w:rsidP="00FF520D">
      <w:pPr>
        <w:spacing w:line="240" w:lineRule="auto"/>
        <w:ind w:left="720"/>
        <w:rPr>
          <w:sz w:val="18"/>
          <w:szCs w:val="18"/>
        </w:rPr>
      </w:pPr>
      <w:r w:rsidRPr="008A253E">
        <w:rPr>
          <w:sz w:val="18"/>
          <w:szCs w:val="18"/>
          <w:u w:val="single"/>
        </w:rPr>
        <w:t>Week 6</w:t>
      </w:r>
      <w:r>
        <w:rPr>
          <w:sz w:val="18"/>
          <w:szCs w:val="18"/>
        </w:rPr>
        <w:tab/>
      </w:r>
      <w:r>
        <w:rPr>
          <w:sz w:val="18"/>
          <w:szCs w:val="18"/>
        </w:rPr>
        <w:tab/>
      </w:r>
      <w:r>
        <w:rPr>
          <w:sz w:val="18"/>
          <w:szCs w:val="18"/>
        </w:rPr>
        <w:tab/>
      </w:r>
      <w:r>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t>0</w:t>
      </w:r>
    </w:p>
    <w:p w14:paraId="77743668" w14:textId="77777777" w:rsidR="00FF520D" w:rsidRPr="008A253E" w:rsidRDefault="00FF520D" w:rsidP="00FF520D">
      <w:pPr>
        <w:spacing w:line="240" w:lineRule="auto"/>
        <w:ind w:left="720" w:firstLine="720"/>
        <w:rPr>
          <w:sz w:val="18"/>
          <w:szCs w:val="18"/>
        </w:rPr>
      </w:pPr>
      <w:r w:rsidRPr="008A253E">
        <w:rPr>
          <w:sz w:val="18"/>
          <w:szCs w:val="18"/>
        </w:rPr>
        <w:t xml:space="preserve">N/A </w:t>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r w:rsidRPr="008A253E">
        <w:rPr>
          <w:sz w:val="18"/>
          <w:szCs w:val="18"/>
        </w:rPr>
        <w:tab/>
      </w:r>
    </w:p>
    <w:p w14:paraId="405837F4" w14:textId="77777777" w:rsidR="00FF520D" w:rsidRPr="008A253E" w:rsidRDefault="00FF520D" w:rsidP="00FF520D">
      <w:pPr>
        <w:spacing w:line="240" w:lineRule="auto"/>
        <w:ind w:left="2880" w:firstLine="720"/>
        <w:rPr>
          <w:sz w:val="18"/>
          <w:szCs w:val="18"/>
        </w:rPr>
      </w:pPr>
      <w:r w:rsidRPr="008A253E">
        <w:rPr>
          <w:sz w:val="18"/>
          <w:szCs w:val="18"/>
        </w:rPr>
        <w:t>Points Accumulated</w:t>
      </w:r>
      <w:r w:rsidRPr="008A253E">
        <w:rPr>
          <w:sz w:val="18"/>
          <w:szCs w:val="18"/>
        </w:rPr>
        <w:tab/>
      </w:r>
      <w:r w:rsidRPr="008A253E">
        <w:rPr>
          <w:sz w:val="18"/>
          <w:szCs w:val="18"/>
        </w:rPr>
        <w:tab/>
        <w:t>29</w:t>
      </w:r>
    </w:p>
    <w:p w14:paraId="1367755E" w14:textId="77777777" w:rsidR="00402C6C" w:rsidRDefault="00402C6C" w:rsidP="00402C6C"/>
    <w:p w14:paraId="030E55F1" w14:textId="77777777" w:rsidR="00647D7D" w:rsidRDefault="00647D7D" w:rsidP="00647D7D">
      <w:pPr>
        <w:pStyle w:val="Heading3"/>
      </w:pPr>
      <w:r>
        <w:t>3.1.1 Narrative</w:t>
      </w:r>
    </w:p>
    <w:p w14:paraId="5803BA44" w14:textId="77777777" w:rsidR="00647D7D" w:rsidRDefault="00647D7D" w:rsidP="00647D7D">
      <w:pPr>
        <w:spacing w:line="240" w:lineRule="auto"/>
      </w:pPr>
      <w:r>
        <w:t xml:space="preserve">The following report illustrates student disengagement, the above combo chart is a graphical representation of all the students who have not met the engagement requirements. The engagement requirement were based on potential points to be gained. 13 weeks of compulsory activities is predefined for a semester, and each activity a week has a potential value of 10 points. This allows for a bare minimum of 100 points to be gained in a </w:t>
      </w:r>
      <w:commentRangeStart w:id="53"/>
      <w:r>
        <w:t>semester</w:t>
      </w:r>
      <w:commentRangeEnd w:id="53"/>
      <w:r w:rsidR="008E5B99">
        <w:rPr>
          <w:rStyle w:val="CommentReference"/>
        </w:rPr>
        <w:commentReference w:id="53"/>
      </w:r>
      <w:r>
        <w:t xml:space="preserve">. The potential points for the block is based on full engagement of activities which includes rating tutors and activities and not including additional consultations, this would be a total of 140 points per semester, and thus 70 per block. It was decided that a point accumulation of below 35 would constitute as </w:t>
      </w:r>
      <w:commentRangeStart w:id="54"/>
      <w:r>
        <w:t>disengagement</w:t>
      </w:r>
      <w:commentRangeEnd w:id="54"/>
      <w:r w:rsidR="008E5B99">
        <w:rPr>
          <w:rStyle w:val="CommentReference"/>
        </w:rPr>
        <w:commentReference w:id="54"/>
      </w:r>
      <w:r>
        <w:t>.</w:t>
      </w:r>
    </w:p>
    <w:p w14:paraId="220DB9FE" w14:textId="77777777" w:rsidR="00647D7D" w:rsidRDefault="00647D7D" w:rsidP="00647D7D">
      <w:pPr>
        <w:spacing w:line="240" w:lineRule="auto"/>
      </w:pPr>
      <w:r>
        <w:lastRenderedPageBreak/>
        <w:t>The following report will be produced per block which only allows the students to complete the activities up until week 6. A drill down analysis function will be available to users so that an in depth report of student point accumulation can be viewed. This is illustrated by REPORT 1B. Each week has been broken down into the appropriate point accumulations, including all ratings and attendance of activities and consultations.</w:t>
      </w:r>
    </w:p>
    <w:p w14:paraId="03A5165A" w14:textId="77777777" w:rsidR="003E7D19" w:rsidRDefault="003E7D19">
      <w:pPr>
        <w:rPr>
          <w:rFonts w:eastAsiaTheme="majorEastAsia" w:cstheme="majorBidi"/>
          <w:color w:val="2E74B5" w:themeColor="accent1" w:themeShade="BF"/>
          <w:szCs w:val="26"/>
        </w:rPr>
      </w:pPr>
    </w:p>
    <w:p w14:paraId="6F571C56" w14:textId="77777777" w:rsidR="003008C2" w:rsidRDefault="00402C6C" w:rsidP="003008C2">
      <w:pPr>
        <w:pStyle w:val="Heading2"/>
      </w:pPr>
      <w:r>
        <w:t xml:space="preserve">3.2 Course </w:t>
      </w:r>
      <w:commentRangeStart w:id="55"/>
      <w:r>
        <w:t>Disengagement</w:t>
      </w:r>
      <w:commentRangeEnd w:id="55"/>
      <w:r w:rsidR="00BA301D">
        <w:rPr>
          <w:rStyle w:val="CommentReference"/>
          <w:rFonts w:eastAsiaTheme="minorHAnsi" w:cstheme="minorBidi"/>
          <w:color w:val="auto"/>
        </w:rPr>
        <w:commentReference w:id="55"/>
      </w:r>
      <w:r>
        <w:t xml:space="preserve"> Report</w:t>
      </w:r>
      <w:r w:rsidR="003008C2">
        <w:t xml:space="preserve"> Mock-up</w:t>
      </w:r>
    </w:p>
    <w:p w14:paraId="7BE6FE6F" w14:textId="77777777" w:rsidR="00FF520D" w:rsidRDefault="00063D07" w:rsidP="00FF520D">
      <w:r>
        <w:rPr>
          <w:noProof/>
          <w:lang w:eastAsia="en-ZA"/>
        </w:rPr>
        <mc:AlternateContent>
          <mc:Choice Requires="wps">
            <w:drawing>
              <wp:anchor distT="0" distB="0" distL="114300" distR="114300" simplePos="0" relativeHeight="251812864" behindDoc="0" locked="0" layoutInCell="1" allowOverlap="1" wp14:anchorId="6934B2AA" wp14:editId="25B7204A">
                <wp:simplePos x="0" y="0"/>
                <wp:positionH relativeFrom="margin">
                  <wp:posOffset>1532255</wp:posOffset>
                </wp:positionH>
                <wp:positionV relativeFrom="paragraph">
                  <wp:posOffset>259715</wp:posOffset>
                </wp:positionV>
                <wp:extent cx="159385" cy="176530"/>
                <wp:effectExtent l="0" t="27622" r="22542" b="41593"/>
                <wp:wrapSquare wrapText="bothSides"/>
                <wp:docPr id="3" name="Chevron 3"/>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9C0617"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3" o:spid="_x0000_s1026" type="#_x0000_t55" style="position:absolute;margin-left:120.65pt;margin-top:20.45pt;width:12.55pt;height:13.9pt;rotation:90;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" adj="10800" fillcolor="#a5a5a5 [3206]" strokecolor="#525252 [1606]" strokeweight="1pt">
                <w10:wrap type="square" anchorx="margin"/>
              </v:shape>
            </w:pict>
          </mc:Fallback>
        </mc:AlternateContent>
      </w:r>
      <w:r>
        <w:rPr>
          <w:noProof/>
          <w:lang w:eastAsia="en-ZA"/>
        </w:rPr>
        <mc:AlternateContent>
          <mc:Choice Requires="wps">
            <w:drawing>
              <wp:anchor distT="45720" distB="45720" distL="114300" distR="114300" simplePos="0" relativeHeight="251811840" behindDoc="0" locked="0" layoutInCell="1" allowOverlap="1" wp14:anchorId="7D5E8C5F" wp14:editId="2F3C2262">
                <wp:simplePos x="0" y="0"/>
                <wp:positionH relativeFrom="column">
                  <wp:posOffset>352425</wp:posOffset>
                </wp:positionH>
                <wp:positionV relativeFrom="paragraph">
                  <wp:posOffset>217170</wp:posOffset>
                </wp:positionV>
                <wp:extent cx="1371600" cy="265430"/>
                <wp:effectExtent l="0" t="0" r="19050" b="2032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265430"/>
                        </a:xfrm>
                        <a:prstGeom prst="rect">
                          <a:avLst/>
                        </a:prstGeom>
                        <a:solidFill>
                          <a:srgbClr val="FFFFFF"/>
                        </a:solidFill>
                        <a:ln w="9525">
                          <a:solidFill>
                            <a:srgbClr val="000000"/>
                          </a:solidFill>
                          <a:miter lim="800000"/>
                          <a:headEnd/>
                          <a:tailEnd/>
                        </a:ln>
                      </wps:spPr>
                      <wps:txbx>
                        <w:txbxContent>
                          <w:p w14:paraId="2E0C04A0" w14:textId="77777777" w:rsidR="006E0F0D" w:rsidRDefault="006E0F0D" w:rsidP="00FF520D">
                            <w:r>
                              <w:t>Select a Cour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5E8C5F" id="_x0000_s1038" type="#_x0000_t202" style="position:absolute;margin-left:27.75pt;margin-top:17.1pt;width:108pt;height:20.9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">
                <v:textbox>
                  <w:txbxContent>
                    <w:p w14:paraId="2E0C04A0" w14:textId="77777777" w:rsidR="006E0F0D" w:rsidRDefault="006E0F0D" w:rsidP="00FF520D">
                      <w:r>
                        <w:t>Select a Course</w:t>
                      </w:r>
                    </w:p>
                  </w:txbxContent>
                </v:textbox>
                <w10:wrap type="square"/>
              </v:shape>
            </w:pict>
          </mc:Fallback>
        </mc:AlternateContent>
      </w:r>
      <w:r w:rsidR="00FF520D">
        <w:t>Please Select Which Courses you would like to view</w:t>
      </w:r>
    </w:p>
    <w:p w14:paraId="67BBD771" w14:textId="77777777" w:rsidR="00FF520D" w:rsidRDefault="00063D07" w:rsidP="00FF520D">
      <w:r w:rsidRPr="00765D1D">
        <w:rPr>
          <w:noProof/>
          <w:lang w:eastAsia="en-ZA"/>
        </w:rPr>
        <mc:AlternateContent>
          <mc:Choice Requires="wps">
            <w:drawing>
              <wp:anchor distT="0" distB="0" distL="114300" distR="114300" simplePos="0" relativeHeight="251814912" behindDoc="0" locked="0" layoutInCell="1" allowOverlap="1" wp14:anchorId="30FFC578" wp14:editId="5F476B74">
                <wp:simplePos x="0" y="0"/>
                <wp:positionH relativeFrom="margin">
                  <wp:posOffset>1528445</wp:posOffset>
                </wp:positionH>
                <wp:positionV relativeFrom="paragraph">
                  <wp:posOffset>266700</wp:posOffset>
                </wp:positionV>
                <wp:extent cx="159385" cy="176530"/>
                <wp:effectExtent l="0" t="27622" r="22542" b="41593"/>
                <wp:wrapSquare wrapText="bothSides"/>
                <wp:docPr id="15" name="Chevron 15"/>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397891" id="Chevron 15" o:spid="_x0000_s1026" type="#_x0000_t55" style="position:absolute;margin-left:120.35pt;margin-top:21pt;width:12.55pt;height:13.9pt;rotation:90;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" adj="10800" fillcolor="#a5a5a5 [3206]" strokecolor="#525252 [1606]" strokeweight="1pt">
                <w10:wrap type="square" anchorx="margin"/>
              </v:shape>
            </w:pict>
          </mc:Fallback>
        </mc:AlternateContent>
      </w:r>
      <w:r w:rsidR="00FF520D" w:rsidRPr="00765D1D">
        <w:rPr>
          <w:noProof/>
          <w:lang w:eastAsia="en-ZA"/>
        </w:rPr>
        <mc:AlternateContent>
          <mc:Choice Requires="wps">
            <w:drawing>
              <wp:anchor distT="45720" distB="45720" distL="114300" distR="114300" simplePos="0" relativeHeight="251813888" behindDoc="0" locked="0" layoutInCell="1" allowOverlap="1" wp14:anchorId="51F21955" wp14:editId="4FC2A3B3">
                <wp:simplePos x="0" y="0"/>
                <wp:positionH relativeFrom="column">
                  <wp:posOffset>361950</wp:posOffset>
                </wp:positionH>
                <wp:positionV relativeFrom="paragraph">
                  <wp:posOffset>227965</wp:posOffset>
                </wp:positionV>
                <wp:extent cx="1362075" cy="265430"/>
                <wp:effectExtent l="0" t="0" r="28575" b="2032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65430"/>
                        </a:xfrm>
                        <a:prstGeom prst="rect">
                          <a:avLst/>
                        </a:prstGeom>
                        <a:solidFill>
                          <a:srgbClr val="FFFFFF"/>
                        </a:solidFill>
                        <a:ln w="9525">
                          <a:solidFill>
                            <a:srgbClr val="000000"/>
                          </a:solidFill>
                          <a:miter lim="800000"/>
                          <a:headEnd/>
                          <a:tailEnd/>
                        </a:ln>
                      </wps:spPr>
                      <wps:txbx>
                        <w:txbxContent>
                          <w:p w14:paraId="6D8D4B56" w14:textId="77777777" w:rsidR="006E0F0D" w:rsidRDefault="006E0F0D" w:rsidP="00FF520D">
                            <w:r>
                              <w:t>Select a Cour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F21955" id="_x0000_s1039" type="#_x0000_t202" style="position:absolute;margin-left:28.5pt;margin-top:17.95pt;width:107.25pt;height:20.9pt;z-index:251813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">
                <v:textbox>
                  <w:txbxContent>
                    <w:p w14:paraId="6D8D4B56" w14:textId="77777777" w:rsidR="006E0F0D" w:rsidRDefault="006E0F0D" w:rsidP="00FF520D">
                      <w:r>
                        <w:t>Select a Course</w:t>
                      </w:r>
                    </w:p>
                  </w:txbxContent>
                </v:textbox>
                <w10:wrap type="square"/>
              </v:shape>
            </w:pict>
          </mc:Fallback>
        </mc:AlternateContent>
      </w:r>
      <w:r w:rsidR="00FF520D">
        <w:t>1.</w:t>
      </w:r>
    </w:p>
    <w:p w14:paraId="2C44F247" w14:textId="77777777" w:rsidR="00FF520D" w:rsidRDefault="00063D07" w:rsidP="00FF520D">
      <w:r w:rsidRPr="00765D1D">
        <w:rPr>
          <w:noProof/>
          <w:lang w:eastAsia="en-ZA"/>
        </w:rPr>
        <mc:AlternateContent>
          <mc:Choice Requires="wps">
            <w:drawing>
              <wp:anchor distT="0" distB="0" distL="114300" distR="114300" simplePos="0" relativeHeight="251816960" behindDoc="0" locked="0" layoutInCell="1" allowOverlap="1" wp14:anchorId="790EF15A" wp14:editId="4D4DF60B">
                <wp:simplePos x="0" y="0"/>
                <wp:positionH relativeFrom="margin">
                  <wp:posOffset>1525270</wp:posOffset>
                </wp:positionH>
                <wp:positionV relativeFrom="paragraph">
                  <wp:posOffset>260350</wp:posOffset>
                </wp:positionV>
                <wp:extent cx="159385" cy="176530"/>
                <wp:effectExtent l="0" t="27622" r="22542" b="41593"/>
                <wp:wrapSquare wrapText="bothSides"/>
                <wp:docPr id="17" name="Chevron 17"/>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CC554A" id="Chevron 17" o:spid="_x0000_s1026" type="#_x0000_t55" style="position:absolute;margin-left:120.1pt;margin-top:20.5pt;width:12.55pt;height:13.9pt;rotation:90;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" adj="10800" fillcolor="#a5a5a5 [3206]" strokecolor="#525252 [1606]" strokeweight="1pt">
                <w10:wrap type="square" anchorx="margin"/>
              </v:shape>
            </w:pict>
          </mc:Fallback>
        </mc:AlternateContent>
      </w:r>
      <w:r w:rsidR="00FF520D" w:rsidRPr="00765D1D">
        <w:rPr>
          <w:noProof/>
          <w:lang w:eastAsia="en-ZA"/>
        </w:rPr>
        <mc:AlternateContent>
          <mc:Choice Requires="wps">
            <w:drawing>
              <wp:anchor distT="45720" distB="45720" distL="114300" distR="114300" simplePos="0" relativeHeight="251815936" behindDoc="0" locked="0" layoutInCell="1" allowOverlap="1" wp14:anchorId="42E4D0A6" wp14:editId="5F25432C">
                <wp:simplePos x="0" y="0"/>
                <wp:positionH relativeFrom="column">
                  <wp:posOffset>361950</wp:posOffset>
                </wp:positionH>
                <wp:positionV relativeFrom="paragraph">
                  <wp:posOffset>229235</wp:posOffset>
                </wp:positionV>
                <wp:extent cx="1362075" cy="265430"/>
                <wp:effectExtent l="0" t="0" r="28575" b="20320"/>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65430"/>
                        </a:xfrm>
                        <a:prstGeom prst="rect">
                          <a:avLst/>
                        </a:prstGeom>
                        <a:solidFill>
                          <a:srgbClr val="FFFFFF"/>
                        </a:solidFill>
                        <a:ln w="9525">
                          <a:solidFill>
                            <a:srgbClr val="000000"/>
                          </a:solidFill>
                          <a:miter lim="800000"/>
                          <a:headEnd/>
                          <a:tailEnd/>
                        </a:ln>
                      </wps:spPr>
                      <wps:txbx>
                        <w:txbxContent>
                          <w:p w14:paraId="1286982F" w14:textId="77777777" w:rsidR="006E0F0D" w:rsidRDefault="006E0F0D" w:rsidP="00FF520D">
                            <w:r>
                              <w:t>Select a Cour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E4D0A6" id="_x0000_s1040" type="#_x0000_t202" style="position:absolute;margin-left:28.5pt;margin-top:18.05pt;width:107.25pt;height:20.9pt;z-index:251815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fiJwIAAE0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">
                <v:textbox>
                  <w:txbxContent>
                    <w:p w14:paraId="1286982F" w14:textId="77777777" w:rsidR="006E0F0D" w:rsidRDefault="006E0F0D" w:rsidP="00FF520D">
                      <w:r>
                        <w:t>Select a Course</w:t>
                      </w:r>
                    </w:p>
                  </w:txbxContent>
                </v:textbox>
                <w10:wrap type="square"/>
              </v:shape>
            </w:pict>
          </mc:Fallback>
        </mc:AlternateContent>
      </w:r>
      <w:r w:rsidR="00FF520D">
        <w:t>2.</w:t>
      </w:r>
    </w:p>
    <w:p w14:paraId="6C0F5AAB" w14:textId="77777777" w:rsidR="00FF520D" w:rsidRDefault="00063D07" w:rsidP="00FF520D">
      <w:r w:rsidRPr="00765D1D">
        <w:rPr>
          <w:noProof/>
          <w:lang w:eastAsia="en-ZA"/>
        </w:rPr>
        <mc:AlternateContent>
          <mc:Choice Requires="wps">
            <w:drawing>
              <wp:anchor distT="0" distB="0" distL="114300" distR="114300" simplePos="0" relativeHeight="251819008" behindDoc="0" locked="0" layoutInCell="1" allowOverlap="1" wp14:anchorId="338EEB24" wp14:editId="0CDF9D19">
                <wp:simplePos x="0" y="0"/>
                <wp:positionH relativeFrom="margin">
                  <wp:posOffset>1527810</wp:posOffset>
                </wp:positionH>
                <wp:positionV relativeFrom="paragraph">
                  <wp:posOffset>273685</wp:posOffset>
                </wp:positionV>
                <wp:extent cx="159385" cy="176530"/>
                <wp:effectExtent l="0" t="27622" r="22542" b="41593"/>
                <wp:wrapSquare wrapText="bothSides"/>
                <wp:docPr id="19" name="Chevron 19"/>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F0DA7D" id="Chevron 19" o:spid="_x0000_s1026" type="#_x0000_t55" style="position:absolute;margin-left:120.3pt;margin-top:21.55pt;width:12.55pt;height:13.9pt;rotation:90;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" adj="10800" fillcolor="#a5a5a5 [3206]" strokecolor="#525252 [1606]" strokeweight="1pt">
                <w10:wrap type="square" anchorx="margin"/>
              </v:shape>
            </w:pict>
          </mc:Fallback>
        </mc:AlternateContent>
      </w:r>
      <w:r w:rsidRPr="00765D1D">
        <w:rPr>
          <w:noProof/>
          <w:lang w:eastAsia="en-ZA"/>
        </w:rPr>
        <mc:AlternateContent>
          <mc:Choice Requires="wps">
            <w:drawing>
              <wp:anchor distT="45720" distB="45720" distL="114300" distR="114300" simplePos="0" relativeHeight="251817984" behindDoc="0" locked="0" layoutInCell="1" allowOverlap="1" wp14:anchorId="799A7376" wp14:editId="354C7C97">
                <wp:simplePos x="0" y="0"/>
                <wp:positionH relativeFrom="column">
                  <wp:posOffset>361315</wp:posOffset>
                </wp:positionH>
                <wp:positionV relativeFrom="paragraph">
                  <wp:posOffset>240030</wp:posOffset>
                </wp:positionV>
                <wp:extent cx="1362075" cy="265430"/>
                <wp:effectExtent l="0" t="0" r="28575" b="2032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65430"/>
                        </a:xfrm>
                        <a:prstGeom prst="rect">
                          <a:avLst/>
                        </a:prstGeom>
                        <a:solidFill>
                          <a:srgbClr val="FFFFFF"/>
                        </a:solidFill>
                        <a:ln w="9525">
                          <a:solidFill>
                            <a:srgbClr val="000000"/>
                          </a:solidFill>
                          <a:miter lim="800000"/>
                          <a:headEnd/>
                          <a:tailEnd/>
                        </a:ln>
                      </wps:spPr>
                      <wps:txbx>
                        <w:txbxContent>
                          <w:p w14:paraId="33139DA0" w14:textId="77777777" w:rsidR="006E0F0D" w:rsidRDefault="006E0F0D" w:rsidP="00FF520D">
                            <w:r>
                              <w:t>Select a Cour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9A7376" id="_x0000_s1041" type="#_x0000_t202" style="position:absolute;margin-left:28.45pt;margin-top:18.9pt;width:107.25pt;height:20.9pt;z-index:251817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">
                <v:textbox>
                  <w:txbxContent>
                    <w:p w14:paraId="33139DA0" w14:textId="77777777" w:rsidR="006E0F0D" w:rsidRDefault="006E0F0D" w:rsidP="00FF520D">
                      <w:r>
                        <w:t>Select a Course</w:t>
                      </w:r>
                    </w:p>
                  </w:txbxContent>
                </v:textbox>
                <w10:wrap type="square"/>
              </v:shape>
            </w:pict>
          </mc:Fallback>
        </mc:AlternateContent>
      </w:r>
      <w:r w:rsidR="00FF520D">
        <w:t>3.</w:t>
      </w:r>
    </w:p>
    <w:p w14:paraId="241639E6" w14:textId="77777777" w:rsidR="00FF520D" w:rsidRDefault="00FF520D" w:rsidP="00FF520D">
      <w:r>
        <w:t>4.</w:t>
      </w:r>
    </w:p>
    <w:p w14:paraId="03B7F610" w14:textId="77777777" w:rsidR="00FF520D" w:rsidRDefault="00FF520D" w:rsidP="00FF520D"/>
    <w:p w14:paraId="43677E8E" w14:textId="77777777" w:rsidR="00FF520D" w:rsidRDefault="00FF520D" w:rsidP="00FF520D">
      <w:commentRangeStart w:id="56"/>
      <w:r>
        <w:rPr>
          <w:noProof/>
          <w:lang w:eastAsia="en-ZA"/>
        </w:rPr>
        <w:drawing>
          <wp:inline distT="0" distB="0" distL="0" distR="0" wp14:anchorId="5254771C" wp14:editId="0D6A473D">
            <wp:extent cx="4548188" cy="2852738"/>
            <wp:effectExtent l="0" t="0" r="5080" b="508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commentRangeEnd w:id="56"/>
      <w:r w:rsidR="00BA301D">
        <w:rPr>
          <w:rStyle w:val="CommentReference"/>
        </w:rPr>
        <w:commentReference w:id="56"/>
      </w:r>
    </w:p>
    <w:p w14:paraId="746EF702" w14:textId="77777777" w:rsidR="00FF520D" w:rsidRDefault="00FF520D" w:rsidP="00FF520D">
      <w:r>
        <w:rPr>
          <w:noProof/>
          <w:lang w:eastAsia="en-ZA"/>
        </w:rPr>
        <mc:AlternateContent>
          <mc:Choice Requires="wps">
            <w:drawing>
              <wp:anchor distT="45720" distB="45720" distL="114300" distR="114300" simplePos="0" relativeHeight="251810816" behindDoc="0" locked="0" layoutInCell="1" allowOverlap="1" wp14:anchorId="413BAF60" wp14:editId="29C3C2E7">
                <wp:simplePos x="0" y="0"/>
                <wp:positionH relativeFrom="margin">
                  <wp:posOffset>1882937</wp:posOffset>
                </wp:positionH>
                <wp:positionV relativeFrom="paragraph">
                  <wp:posOffset>17780</wp:posOffset>
                </wp:positionV>
                <wp:extent cx="626745" cy="276225"/>
                <wp:effectExtent l="0" t="0" r="20955" b="2857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2719E291" w14:textId="77777777" w:rsidR="006E0F0D" w:rsidRDefault="006E0F0D" w:rsidP="00FF520D">
                            <w:r>
                              <w:t>Block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3BAF60" id="_x0000_s1042" type="#_x0000_t202" style="position:absolute;margin-left:148.25pt;margin-top:1.4pt;width:49.35pt;height:21.75pt;z-index:251810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" fillcolor="white [3201]" strokecolor="#5b9bd5 [3204]" strokeweight="1pt">
                <v:textbox>
                  <w:txbxContent>
                    <w:p w14:paraId="2719E291" w14:textId="77777777" w:rsidR="006E0F0D" w:rsidRDefault="006E0F0D" w:rsidP="00FF520D">
                      <w:r>
                        <w:t>Block 4</w:t>
                      </w:r>
                    </w:p>
                  </w:txbxContent>
                </v:textbox>
                <w10:wrap type="square" anchorx="margin"/>
              </v:shape>
            </w:pict>
          </mc:Fallback>
        </mc:AlternateContent>
      </w:r>
      <w:r>
        <w:rPr>
          <w:noProof/>
          <w:lang w:eastAsia="en-ZA"/>
        </w:rPr>
        <mc:AlternateContent>
          <mc:Choice Requires="wps">
            <w:drawing>
              <wp:anchor distT="45720" distB="45720" distL="114300" distR="114300" simplePos="0" relativeHeight="251809792" behindDoc="0" locked="0" layoutInCell="1" allowOverlap="1" wp14:anchorId="5618E744" wp14:editId="146D0342">
                <wp:simplePos x="0" y="0"/>
                <wp:positionH relativeFrom="margin">
                  <wp:posOffset>1256030</wp:posOffset>
                </wp:positionH>
                <wp:positionV relativeFrom="paragraph">
                  <wp:posOffset>18415</wp:posOffset>
                </wp:positionV>
                <wp:extent cx="626745" cy="276225"/>
                <wp:effectExtent l="0" t="0" r="20955" b="28575"/>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0592B29A" w14:textId="77777777" w:rsidR="006E0F0D" w:rsidRDefault="006E0F0D" w:rsidP="00FF520D">
                            <w:r>
                              <w:t>Block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18E744" id="_x0000_s1043" type="#_x0000_t202" style="position:absolute;margin-left:98.9pt;margin-top:1.45pt;width:49.35pt;height:21.75pt;z-index:251809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" fillcolor="white [3201]" strokecolor="#5b9bd5 [3204]" strokeweight="1pt">
                <v:textbox>
                  <w:txbxContent>
                    <w:p w14:paraId="0592B29A" w14:textId="77777777" w:rsidR="006E0F0D" w:rsidRDefault="006E0F0D" w:rsidP="00FF520D">
                      <w:r>
                        <w:t>Block 3</w:t>
                      </w:r>
                    </w:p>
                  </w:txbxContent>
                </v:textbox>
                <w10:wrap type="square" anchorx="margin"/>
              </v:shape>
            </w:pict>
          </mc:Fallback>
        </mc:AlternateContent>
      </w:r>
      <w:r>
        <w:rPr>
          <w:noProof/>
          <w:lang w:eastAsia="en-ZA"/>
        </w:rPr>
        <mc:AlternateContent>
          <mc:Choice Requires="wps">
            <w:drawing>
              <wp:anchor distT="45720" distB="45720" distL="114300" distR="114300" simplePos="0" relativeHeight="251808768" behindDoc="0" locked="0" layoutInCell="1" allowOverlap="1" wp14:anchorId="3522AF81" wp14:editId="0EB3A801">
                <wp:simplePos x="0" y="0"/>
                <wp:positionH relativeFrom="margin">
                  <wp:posOffset>630082</wp:posOffset>
                </wp:positionH>
                <wp:positionV relativeFrom="paragraph">
                  <wp:posOffset>18415</wp:posOffset>
                </wp:positionV>
                <wp:extent cx="626745" cy="276225"/>
                <wp:effectExtent l="0" t="0" r="20955" b="28575"/>
                <wp:wrapSquare wrapText="bothSides"/>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44E18F84" w14:textId="77777777" w:rsidR="006E0F0D" w:rsidRDefault="006E0F0D" w:rsidP="00FF520D">
                            <w:r>
                              <w:t>Block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22AF81" id="Text Box 23" o:spid="_x0000_s1044" type="#_x0000_t202" style="position:absolute;margin-left:49.6pt;margin-top:1.45pt;width:49.35pt;height:21.75pt;z-index:251808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" fillcolor="white [3201]" strokecolor="#5b9bd5 [3204]" strokeweight="1pt">
                <v:textbox>
                  <w:txbxContent>
                    <w:p w14:paraId="44E18F84" w14:textId="77777777" w:rsidR="006E0F0D" w:rsidRDefault="006E0F0D" w:rsidP="00FF520D">
                      <w:r>
                        <w:t>Block 2</w:t>
                      </w:r>
                    </w:p>
                  </w:txbxContent>
                </v:textbox>
                <w10:wrap type="square" anchorx="margin"/>
              </v:shape>
            </w:pict>
          </mc:Fallback>
        </mc:AlternateContent>
      </w:r>
      <w:r>
        <w:rPr>
          <w:noProof/>
          <w:lang w:eastAsia="en-ZA"/>
        </w:rPr>
        <mc:AlternateContent>
          <mc:Choice Requires="wps">
            <w:drawing>
              <wp:anchor distT="45720" distB="45720" distL="114300" distR="114300" simplePos="0" relativeHeight="251807744" behindDoc="0" locked="0" layoutInCell="1" allowOverlap="1" wp14:anchorId="1D40F46C" wp14:editId="5FEDA6B4">
                <wp:simplePos x="0" y="0"/>
                <wp:positionH relativeFrom="margin">
                  <wp:align>left</wp:align>
                </wp:positionH>
                <wp:positionV relativeFrom="paragraph">
                  <wp:posOffset>15240</wp:posOffset>
                </wp:positionV>
                <wp:extent cx="626745" cy="276225"/>
                <wp:effectExtent l="0" t="0" r="20955" b="28575"/>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solidFill>
                          <a:schemeClr val="accent1">
                            <a:lumMod val="40000"/>
                            <a:lumOff val="60000"/>
                          </a:schemeClr>
                        </a:solidFill>
                        <a:ln>
                          <a:headEnd/>
                          <a:tailEnd/>
                        </a:ln>
                      </wps:spPr>
                      <wps:style>
                        <a:lnRef idx="2">
                          <a:schemeClr val="accent1"/>
                        </a:lnRef>
                        <a:fillRef idx="1">
                          <a:schemeClr val="lt1"/>
                        </a:fillRef>
                        <a:effectRef idx="0">
                          <a:schemeClr val="accent1"/>
                        </a:effectRef>
                        <a:fontRef idx="minor">
                          <a:schemeClr val="dk1"/>
                        </a:fontRef>
                      </wps:style>
                      <wps:txbx>
                        <w:txbxContent>
                          <w:p w14:paraId="191F725D" w14:textId="77777777" w:rsidR="006E0F0D" w:rsidRDefault="006E0F0D" w:rsidP="00FF520D">
                            <w:r>
                              <w:t>Block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40F46C" id="_x0000_s1045" type="#_x0000_t202" style="position:absolute;margin-left:0;margin-top:1.2pt;width:49.35pt;height:21.75pt;z-index:2518077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" fillcolor="#bdd6ee [1300]" strokecolor="#5b9bd5 [3204]" strokeweight="1pt">
                <v:textbox>
                  <w:txbxContent>
                    <w:p w14:paraId="191F725D" w14:textId="77777777" w:rsidR="006E0F0D" w:rsidRDefault="006E0F0D" w:rsidP="00FF520D">
                      <w:r>
                        <w:t>Block 1</w:t>
                      </w:r>
                    </w:p>
                  </w:txbxContent>
                </v:textbox>
                <w10:wrap type="square" anchorx="margin"/>
              </v:shape>
            </w:pict>
          </mc:Fallback>
        </mc:AlternateContent>
      </w:r>
    </w:p>
    <w:p w14:paraId="6006F75E" w14:textId="77777777" w:rsidR="00402C6C" w:rsidRDefault="00402C6C" w:rsidP="003C1613"/>
    <w:p w14:paraId="064CC3DE" w14:textId="77777777" w:rsidR="00DE73D6" w:rsidRDefault="00DE73D6" w:rsidP="00DE73D6">
      <w:pPr>
        <w:pStyle w:val="Heading3"/>
      </w:pPr>
      <w:r>
        <w:t>3.2.1 Narrative</w:t>
      </w:r>
    </w:p>
    <w:p w14:paraId="4A02D2A5" w14:textId="77777777" w:rsidR="00DE73D6" w:rsidRPr="0068629C" w:rsidRDefault="00DE73D6" w:rsidP="00DE73D6">
      <w:pPr>
        <w:spacing w:line="240" w:lineRule="auto"/>
      </w:pPr>
      <w:r w:rsidRPr="009D5BAE">
        <w:t>The following report depicts the course disengagement for all four blocks. Above is an example of possible course disengagement for block 1. It has been assumed that if a person were looking at course disengagement, the maximum number of courses they would select is 4, as that is the standard amount of courses which students register for in a degree. To accommodate this a drop down list has been provided, which will be populated with all the courses available.</w:t>
      </w:r>
    </w:p>
    <w:p w14:paraId="6957EA37" w14:textId="77777777" w:rsidR="0041016F" w:rsidRDefault="0041016F">
      <w:pPr>
        <w:rPr>
          <w:rFonts w:eastAsiaTheme="majorEastAsia" w:cstheme="majorBidi"/>
          <w:color w:val="2E74B5" w:themeColor="accent1" w:themeShade="BF"/>
          <w:szCs w:val="26"/>
        </w:rPr>
      </w:pPr>
      <w:r>
        <w:br w:type="page"/>
      </w:r>
    </w:p>
    <w:p w14:paraId="6CC13DDC" w14:textId="77777777" w:rsidR="003008C2" w:rsidRDefault="003C1613" w:rsidP="003008C2">
      <w:pPr>
        <w:pStyle w:val="Heading2"/>
      </w:pPr>
      <w:r>
        <w:lastRenderedPageBreak/>
        <w:t>3.3 Low Tutor Ratings Report</w:t>
      </w:r>
      <w:r w:rsidR="003008C2">
        <w:t xml:space="preserve"> Mock-up</w:t>
      </w:r>
    </w:p>
    <w:p w14:paraId="4C6F00C1" w14:textId="77777777" w:rsidR="0041016F" w:rsidRPr="0062798B" w:rsidRDefault="0041016F" w:rsidP="0041016F">
      <w:pPr>
        <w:pStyle w:val="NoSpacing"/>
        <w:spacing w:line="480" w:lineRule="auto"/>
        <w:rPr>
          <w:sz w:val="24"/>
          <w:szCs w:val="24"/>
        </w:rPr>
      </w:pPr>
      <w:r w:rsidRPr="009B394B">
        <w:rPr>
          <w:noProof/>
          <w:sz w:val="24"/>
          <w:szCs w:val="24"/>
          <w:lang w:val="en-ZA" w:eastAsia="en-ZA"/>
        </w:rPr>
        <mc:AlternateContent>
          <mc:Choice Requires="wps">
            <w:drawing>
              <wp:anchor distT="0" distB="0" distL="114300" distR="114300" simplePos="0" relativeHeight="251846656" behindDoc="0" locked="0" layoutInCell="1" allowOverlap="1" wp14:anchorId="3B212E91" wp14:editId="03044F17">
                <wp:simplePos x="0" y="0"/>
                <wp:positionH relativeFrom="column">
                  <wp:posOffset>4858755</wp:posOffset>
                </wp:positionH>
                <wp:positionV relativeFrom="paragraph">
                  <wp:posOffset>307029</wp:posOffset>
                </wp:positionV>
                <wp:extent cx="1233577" cy="276225"/>
                <wp:effectExtent l="0" t="0" r="24130" b="28575"/>
                <wp:wrapNone/>
                <wp:docPr id="216" name="Rounded Rectangle 216"/>
                <wp:cNvGraphicFramePr/>
                <a:graphic xmlns:a="http://schemas.openxmlformats.org/drawingml/2006/main">
                  <a:graphicData uri="http://schemas.microsoft.com/office/word/2010/wordprocessingShape">
                    <wps:wsp>
                      <wps:cNvSpPr/>
                      <wps:spPr>
                        <a:xfrm>
                          <a:off x="0" y="0"/>
                          <a:ext cx="1233577"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29F86BB" id="Rounded Rectangle 216" o:spid="_x0000_s1026" style="position:absolute;margin-left:382.6pt;margin-top:24.2pt;width:97.15pt;height:21.7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" filled="f" strokecolor="#1f4d78 [1604]" strokeweight="1pt">
                <v:stroke joinstyle="miter"/>
              </v:roundrect>
            </w:pict>
          </mc:Fallback>
        </mc:AlternateContent>
      </w:r>
      <w:r>
        <w:rPr>
          <w:sz w:val="24"/>
          <w:szCs w:val="24"/>
        </w:rPr>
        <w:t>REPORT 4A</w:t>
      </w:r>
    </w:p>
    <w:p w14:paraId="597CD23D" w14:textId="77777777" w:rsidR="0041016F" w:rsidRPr="00F63425" w:rsidRDefault="0041016F" w:rsidP="0041016F">
      <w:pPr>
        <w:pStyle w:val="NoSpacing"/>
        <w:spacing w:line="480" w:lineRule="auto"/>
        <w:rPr>
          <w:sz w:val="24"/>
          <w:szCs w:val="24"/>
        </w:rPr>
      </w:pPr>
      <w:commentRangeStart w:id="57"/>
      <w:r>
        <w:rPr>
          <w:sz w:val="24"/>
          <w:szCs w:val="24"/>
          <w:u w:val="single"/>
        </w:rPr>
        <w:t>Low</w:t>
      </w:r>
      <w:commentRangeEnd w:id="57"/>
      <w:r w:rsidR="00DD051D">
        <w:rPr>
          <w:rStyle w:val="CommentReference"/>
          <w:rFonts w:ascii="Arial" w:eastAsiaTheme="minorHAnsi" w:hAnsi="Arial"/>
          <w:lang w:val="en-ZA"/>
        </w:rPr>
        <w:commentReference w:id="57"/>
      </w:r>
      <w:r>
        <w:rPr>
          <w:sz w:val="24"/>
          <w:szCs w:val="24"/>
          <w:u w:val="single"/>
        </w:rPr>
        <w:t xml:space="preserve"> Tutor Ratings</w:t>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Search </w:t>
      </w:r>
    </w:p>
    <w:p w14:paraId="249A5E1B" w14:textId="77777777" w:rsidR="0041016F" w:rsidRDefault="0041016F" w:rsidP="0041016F">
      <w:pPr>
        <w:pStyle w:val="NoSpacing"/>
        <w:spacing w:line="480" w:lineRule="auto"/>
        <w:rPr>
          <w:sz w:val="24"/>
          <w:szCs w:val="24"/>
        </w:rPr>
      </w:pPr>
      <w:r>
        <w:rPr>
          <w:noProof/>
          <w:sz w:val="24"/>
          <w:szCs w:val="24"/>
          <w:lang w:val="en-ZA" w:eastAsia="en-ZA"/>
        </w:rPr>
        <mc:AlternateContent>
          <mc:Choice Requires="wps">
            <w:drawing>
              <wp:anchor distT="0" distB="0" distL="114300" distR="114300" simplePos="0" relativeHeight="251830272" behindDoc="0" locked="0" layoutInCell="1" allowOverlap="1" wp14:anchorId="575AD3BC" wp14:editId="5279BDD9">
                <wp:simplePos x="0" y="0"/>
                <wp:positionH relativeFrom="margin">
                  <wp:posOffset>5103333</wp:posOffset>
                </wp:positionH>
                <wp:positionV relativeFrom="paragraph">
                  <wp:posOffset>264160</wp:posOffset>
                </wp:positionV>
                <wp:extent cx="425303" cy="361019"/>
                <wp:effectExtent l="38100" t="19050" r="13335" b="39370"/>
                <wp:wrapNone/>
                <wp:docPr id="27" name="5-Point Star 27"/>
                <wp:cNvGraphicFramePr/>
                <a:graphic xmlns:a="http://schemas.openxmlformats.org/drawingml/2006/main">
                  <a:graphicData uri="http://schemas.microsoft.com/office/word/2010/wordprocessingShape">
                    <wps:wsp>
                      <wps:cNvSpPr/>
                      <wps:spPr>
                        <a:xfrm>
                          <a:off x="0" y="0"/>
                          <a:ext cx="425303" cy="361019"/>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CDA58" id="5-Point Star 27" o:spid="_x0000_s1026" style="position:absolute;margin-left:401.85pt;margin-top:20.8pt;width:33.5pt;height:28.4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25303,36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" path="m,137897r162452,1l212652,r50199,137898l425303,137897,293876,223121r50201,137897l212652,275792,81226,361018,131427,223121,,137897xe" filled="f" strokecolor="black [3213]" strokeweight="1pt">
                <v:stroke joinstyle="miter"/>
                <v:path arrowok="t" o:connecttype="custom" o:connectlocs="0,137897;162452,137898;212652,0;262851,137898;425303,137897;293876,223121;344077,361018;212652,275792;81226,361018;131427,223121;0,137897" o:connectangles="0,0,0,0,0,0,0,0,0,0,0"/>
                <w10:wrap anchorx="margin"/>
              </v:shape>
            </w:pict>
          </mc:Fallback>
        </mc:AlternateContent>
      </w:r>
      <w:r w:rsidRPr="00360A25">
        <w:rPr>
          <w:noProof/>
          <w:sz w:val="24"/>
          <w:szCs w:val="24"/>
          <w:u w:val="single"/>
          <w:lang w:val="en-ZA" w:eastAsia="en-ZA"/>
        </w:rPr>
        <mc:AlternateContent>
          <mc:Choice Requires="wps">
            <w:drawing>
              <wp:anchor distT="45720" distB="45720" distL="114300" distR="114300" simplePos="0" relativeHeight="251829248" behindDoc="1" locked="0" layoutInCell="1" allowOverlap="1" wp14:anchorId="2375038D" wp14:editId="5B160A45">
                <wp:simplePos x="0" y="0"/>
                <wp:positionH relativeFrom="column">
                  <wp:posOffset>5198745</wp:posOffset>
                </wp:positionH>
                <wp:positionV relativeFrom="paragraph">
                  <wp:posOffset>360842</wp:posOffset>
                </wp:positionV>
                <wp:extent cx="254635" cy="265430"/>
                <wp:effectExtent l="0" t="0" r="0" b="127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635" cy="265430"/>
                        </a:xfrm>
                        <a:prstGeom prst="rect">
                          <a:avLst/>
                        </a:prstGeom>
                        <a:noFill/>
                        <a:ln w="9525">
                          <a:noFill/>
                          <a:miter lim="800000"/>
                          <a:headEnd/>
                          <a:tailEnd/>
                        </a:ln>
                      </wps:spPr>
                      <wps:txbx>
                        <w:txbxContent>
                          <w:p w14:paraId="6729B100" w14:textId="77777777" w:rsidR="006E0F0D" w:rsidRPr="00360A25" w:rsidRDefault="006E0F0D" w:rsidP="0041016F">
                            <w:pPr>
                              <w:rPr>
                                <w:sz w:val="18"/>
                                <w:szCs w:val="18"/>
                              </w:rPr>
                            </w:pPr>
                            <w:r w:rsidRPr="00360A25">
                              <w:rPr>
                                <w:sz w:val="18"/>
                                <w:szCs w:val="18"/>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75038D" id="_x0000_s1046" type="#_x0000_t202" style="position:absolute;margin-left:409.35pt;margin-top:28.4pt;width:20.05pt;height:20.9pt;z-index:-251487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" filled="f" stroked="f">
                <v:textbox>
                  <w:txbxContent>
                    <w:p w14:paraId="6729B100" w14:textId="77777777" w:rsidR="006E0F0D" w:rsidRPr="00360A25" w:rsidRDefault="006E0F0D" w:rsidP="0041016F">
                      <w:pPr>
                        <w:rPr>
                          <w:sz w:val="18"/>
                          <w:szCs w:val="18"/>
                        </w:rPr>
                      </w:pPr>
                      <w:r w:rsidRPr="00360A25">
                        <w:rPr>
                          <w:sz w:val="18"/>
                          <w:szCs w:val="18"/>
                        </w:rPr>
                        <w:t>1</w:t>
                      </w:r>
                    </w:p>
                  </w:txbxContent>
                </v:textbox>
              </v:shape>
            </w:pict>
          </mc:Fallback>
        </mc:AlternateContent>
      </w:r>
      <w:r w:rsidRPr="009B394B">
        <w:rPr>
          <w:noProof/>
          <w:sz w:val="24"/>
          <w:szCs w:val="24"/>
          <w:lang w:val="en-ZA" w:eastAsia="en-ZA"/>
        </w:rPr>
        <mc:AlternateContent>
          <mc:Choice Requires="wps">
            <w:drawing>
              <wp:anchor distT="0" distB="0" distL="114300" distR="114300" simplePos="0" relativeHeight="251821056" behindDoc="0" locked="0" layoutInCell="1" allowOverlap="1" wp14:anchorId="7794CEEE" wp14:editId="22D386CF">
                <wp:simplePos x="0" y="0"/>
                <wp:positionH relativeFrom="column">
                  <wp:posOffset>3633734</wp:posOffset>
                </wp:positionH>
                <wp:positionV relativeFrom="paragraph">
                  <wp:posOffset>339725</wp:posOffset>
                </wp:positionV>
                <wp:extent cx="775970" cy="276225"/>
                <wp:effectExtent l="0" t="0" r="24130" b="28575"/>
                <wp:wrapNone/>
                <wp:docPr id="29" name="Rounded Rectangle 2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DFBC32" id="Rounded Rectangle 29" o:spid="_x0000_s1026" style="position:absolute;margin-left:286.1pt;margin-top:26.75pt;width:61.1pt;height:21.7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lAb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" filled="f" strokecolor="#1f4d78 [1604]" strokeweight="1pt">
                <v:stroke joinstyle="miter"/>
              </v:roundrect>
            </w:pict>
          </mc:Fallback>
        </mc:AlternateContent>
      </w:r>
      <w:r>
        <w:rPr>
          <w:sz w:val="24"/>
          <w:szCs w:val="24"/>
          <w:u w:val="single"/>
        </w:rPr>
        <w:t xml:space="preserve">Name </w:t>
      </w:r>
      <w:r>
        <w:rPr>
          <w:sz w:val="24"/>
          <w:szCs w:val="24"/>
        </w:rPr>
        <w:tab/>
      </w:r>
      <w:r>
        <w:rPr>
          <w:sz w:val="24"/>
          <w:szCs w:val="24"/>
        </w:rPr>
        <w:tab/>
      </w:r>
      <w:r>
        <w:rPr>
          <w:sz w:val="24"/>
          <w:szCs w:val="24"/>
        </w:rPr>
        <w:tab/>
      </w:r>
      <w:r>
        <w:rPr>
          <w:sz w:val="24"/>
          <w:szCs w:val="24"/>
        </w:rPr>
        <w:tab/>
      </w:r>
      <w:r>
        <w:rPr>
          <w:sz w:val="24"/>
          <w:szCs w:val="24"/>
          <w:u w:val="single"/>
        </w:rPr>
        <w:t xml:space="preserve">Tutor </w:t>
      </w:r>
      <w:r w:rsidRPr="00F63425">
        <w:rPr>
          <w:sz w:val="24"/>
          <w:szCs w:val="24"/>
          <w:u w:val="single"/>
        </w:rPr>
        <w:t>Number</w:t>
      </w:r>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RATING</w:t>
      </w:r>
    </w:p>
    <w:p w14:paraId="5118F385" w14:textId="77777777"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39488" behindDoc="0" locked="0" layoutInCell="1" allowOverlap="1" wp14:anchorId="27E780E7" wp14:editId="7748DF41">
                <wp:simplePos x="0" y="0"/>
                <wp:positionH relativeFrom="column">
                  <wp:posOffset>5148107</wp:posOffset>
                </wp:positionH>
                <wp:positionV relativeFrom="paragraph">
                  <wp:posOffset>299720</wp:posOffset>
                </wp:positionV>
                <wp:extent cx="414655" cy="307975"/>
                <wp:effectExtent l="0" t="0" r="0" b="0"/>
                <wp:wrapSquare wrapText="bothSides"/>
                <wp:docPr id="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14:paraId="313F8C32" w14:textId="77777777" w:rsidR="006E0F0D" w:rsidRPr="001D6878" w:rsidRDefault="006E0F0D" w:rsidP="0041016F">
                            <w:pPr>
                              <w:rPr>
                                <w:sz w:val="18"/>
                                <w:szCs w:val="18"/>
                              </w:rPr>
                            </w:pPr>
                            <w:r w:rsidRPr="001D6878">
                              <w:rPr>
                                <w:sz w:val="18"/>
                                <w:szCs w:val="18"/>
                              </w:rPr>
                              <w:t>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E780E7" id="_x0000_s1047" type="#_x0000_t202" style="position:absolute;margin-left:405.35pt;margin-top:23.6pt;width:32.65pt;height:24.25pt;z-index:251839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" filled="f" stroked="f">
                <v:textbox>
                  <w:txbxContent>
                    <w:p w14:paraId="313F8C32" w14:textId="77777777" w:rsidR="006E0F0D" w:rsidRPr="001D6878" w:rsidRDefault="006E0F0D" w:rsidP="0041016F">
                      <w:pPr>
                        <w:rPr>
                          <w:sz w:val="18"/>
                          <w:szCs w:val="18"/>
                        </w:rPr>
                      </w:pPr>
                      <w:r w:rsidRPr="001D6878">
                        <w:rPr>
                          <w:sz w:val="18"/>
                          <w:szCs w:val="18"/>
                        </w:rPr>
                        <w:t>1.4</w:t>
                      </w:r>
                    </w:p>
                  </w:txbxContent>
                </v:textbox>
                <w10:wrap type="square"/>
              </v:shape>
            </w:pict>
          </mc:Fallback>
        </mc:AlternateContent>
      </w:r>
      <w:r>
        <w:rPr>
          <w:noProof/>
          <w:sz w:val="24"/>
          <w:szCs w:val="24"/>
          <w:lang w:val="en-ZA" w:eastAsia="en-ZA"/>
        </w:rPr>
        <mc:AlternateContent>
          <mc:Choice Requires="wps">
            <w:drawing>
              <wp:anchor distT="0" distB="0" distL="114300" distR="114300" simplePos="0" relativeHeight="251831296" behindDoc="0" locked="0" layoutInCell="1" allowOverlap="1" wp14:anchorId="41A9A970" wp14:editId="24D60C06">
                <wp:simplePos x="0" y="0"/>
                <wp:positionH relativeFrom="column">
                  <wp:posOffset>5096407</wp:posOffset>
                </wp:positionH>
                <wp:positionV relativeFrom="paragraph">
                  <wp:posOffset>205666</wp:posOffset>
                </wp:positionV>
                <wp:extent cx="425303" cy="361019"/>
                <wp:effectExtent l="38100" t="19050" r="13335" b="39370"/>
                <wp:wrapNone/>
                <wp:docPr id="30" name="5-Point Star 30"/>
                <wp:cNvGraphicFramePr/>
                <a:graphic xmlns:a="http://schemas.openxmlformats.org/drawingml/2006/main">
                  <a:graphicData uri="http://schemas.microsoft.com/office/word/2010/wordprocessingShape">
                    <wps:wsp>
                      <wps:cNvSpPr/>
                      <wps:spPr>
                        <a:xfrm>
                          <a:off x="0" y="0"/>
                          <a:ext cx="425303" cy="361019"/>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8A15C" id="5-Point Star 30" o:spid="_x0000_s1026" style="position:absolute;margin-left:401.3pt;margin-top:16.2pt;width:33.5pt;height:28.4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5303,36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" path="m,137897r162452,1l212652,r50199,137898l425303,137897,293876,223121r50201,137897l212652,275792,81226,361018,131427,223121,,137897xe" filled="f" strokecolor="black [3213]" strokeweight="1pt">
                <v:stroke joinstyle="miter"/>
                <v:path arrowok="t" o:connecttype="custom" o:connectlocs="0,137897;162452,137898;212652,0;262851,137898;425303,137897;293876,223121;344077,361018;212652,275792;81226,361018;131427,223121;0,137897" o:connectangles="0,0,0,0,0,0,0,0,0,0,0"/>
              </v:shape>
            </w:pict>
          </mc:Fallback>
        </mc:AlternateContent>
      </w:r>
      <w:r w:rsidRPr="004E6B22">
        <w:rPr>
          <w:noProof/>
          <w:sz w:val="24"/>
          <w:szCs w:val="24"/>
          <w:u w:val="single"/>
          <w:lang w:val="en-ZA" w:eastAsia="en-ZA"/>
        </w:rPr>
        <mc:AlternateContent>
          <mc:Choice Requires="wps">
            <w:drawing>
              <wp:anchor distT="0" distB="0" distL="114300" distR="114300" simplePos="0" relativeHeight="251822080" behindDoc="0" locked="0" layoutInCell="1" allowOverlap="1" wp14:anchorId="42980FF5" wp14:editId="5EA8F24F">
                <wp:simplePos x="0" y="0"/>
                <wp:positionH relativeFrom="column">
                  <wp:posOffset>3619500</wp:posOffset>
                </wp:positionH>
                <wp:positionV relativeFrom="paragraph">
                  <wp:posOffset>290938</wp:posOffset>
                </wp:positionV>
                <wp:extent cx="775970" cy="276225"/>
                <wp:effectExtent l="0" t="0" r="24130" b="28575"/>
                <wp:wrapNone/>
                <wp:docPr id="32" name="Rounded Rectangle 3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D7D69" id="Rounded Rectangle 32" o:spid="_x0000_s1026" style="position:absolute;margin-left:285pt;margin-top:22.9pt;width:61.1pt;height:21.7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4Ivgg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" filled="f" strokecolor="#1f4d78 [1604]" strokeweight="1pt">
                <v:stroke joinstyle="miter"/>
              </v:roundrect>
            </w:pict>
          </mc:Fallback>
        </mc:AlternateContent>
      </w:r>
      <w:r w:rsidRPr="00051788">
        <w:t>Darryn Spouse</w:t>
      </w:r>
      <w:r>
        <w:tab/>
      </w:r>
      <w:r>
        <w:tab/>
      </w:r>
      <w:r>
        <w:tab/>
        <w:t>20010</w:t>
      </w:r>
      <w:r>
        <w:tab/>
      </w:r>
      <w:r>
        <w:tab/>
      </w:r>
      <w:r>
        <w:tab/>
      </w:r>
      <w:r>
        <w:tab/>
        <w:t>View Ratings</w:t>
      </w:r>
      <w:r>
        <w:tab/>
      </w:r>
      <w:r>
        <w:tab/>
      </w:r>
    </w:p>
    <w:p w14:paraId="45431A9F" w14:textId="77777777"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38464" behindDoc="0" locked="0" layoutInCell="1" allowOverlap="1" wp14:anchorId="1264A568" wp14:editId="3A2A3F0E">
                <wp:simplePos x="0" y="0"/>
                <wp:positionH relativeFrom="column">
                  <wp:posOffset>5149348</wp:posOffset>
                </wp:positionH>
                <wp:positionV relativeFrom="paragraph">
                  <wp:posOffset>268383</wp:posOffset>
                </wp:positionV>
                <wp:extent cx="414655" cy="307975"/>
                <wp:effectExtent l="0" t="0" r="0" b="0"/>
                <wp:wrapSquare wrapText="bothSides"/>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14:paraId="7E888A21" w14:textId="77777777" w:rsidR="006E0F0D" w:rsidRPr="001D6878" w:rsidRDefault="006E0F0D" w:rsidP="0041016F">
                            <w:pPr>
                              <w:rPr>
                                <w:sz w:val="18"/>
                                <w:szCs w:val="18"/>
                              </w:rPr>
                            </w:pPr>
                            <w:r w:rsidRPr="001D6878">
                              <w:rPr>
                                <w:sz w:val="18"/>
                                <w:szCs w:val="18"/>
                              </w:rPr>
                              <w:t>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64A568" id="_x0000_s1048" type="#_x0000_t202" style="position:absolute;margin-left:405.45pt;margin-top:21.15pt;width:32.65pt;height:24.25pt;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B1pDgIAAPs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" filled="f" stroked="f">
                <v:textbox>
                  <w:txbxContent>
                    <w:p w14:paraId="7E888A21" w14:textId="77777777" w:rsidR="006E0F0D" w:rsidRPr="001D6878" w:rsidRDefault="006E0F0D" w:rsidP="0041016F">
                      <w:pPr>
                        <w:rPr>
                          <w:sz w:val="18"/>
                          <w:szCs w:val="18"/>
                        </w:rPr>
                      </w:pPr>
                      <w:r w:rsidRPr="001D6878">
                        <w:rPr>
                          <w:sz w:val="18"/>
                          <w:szCs w:val="18"/>
                        </w:rPr>
                        <w:t>1.4</w:t>
                      </w:r>
                    </w:p>
                  </w:txbxContent>
                </v:textbox>
                <w10:wrap type="square"/>
              </v:shape>
            </w:pict>
          </mc:Fallback>
        </mc:AlternateContent>
      </w:r>
      <w:r w:rsidRPr="00360A25">
        <w:rPr>
          <w:noProof/>
          <w:sz w:val="24"/>
          <w:szCs w:val="24"/>
          <w:u w:val="single"/>
          <w:lang w:val="en-ZA" w:eastAsia="en-ZA"/>
        </w:rPr>
        <mc:AlternateContent>
          <mc:Choice Requires="wps">
            <w:drawing>
              <wp:anchor distT="0" distB="0" distL="114300" distR="114300" simplePos="0" relativeHeight="251832320" behindDoc="0" locked="0" layoutInCell="1" allowOverlap="1" wp14:anchorId="01C1BF60" wp14:editId="00D77DB3">
                <wp:simplePos x="0" y="0"/>
                <wp:positionH relativeFrom="column">
                  <wp:posOffset>5097780</wp:posOffset>
                </wp:positionH>
                <wp:positionV relativeFrom="paragraph">
                  <wp:posOffset>165262</wp:posOffset>
                </wp:positionV>
                <wp:extent cx="425303" cy="361019"/>
                <wp:effectExtent l="38100" t="19050" r="13335" b="39370"/>
                <wp:wrapNone/>
                <wp:docPr id="33" name="5-Point Star 33"/>
                <wp:cNvGraphicFramePr/>
                <a:graphic xmlns:a="http://schemas.openxmlformats.org/drawingml/2006/main">
                  <a:graphicData uri="http://schemas.microsoft.com/office/word/2010/wordprocessingShape">
                    <wps:wsp>
                      <wps:cNvSpPr/>
                      <wps:spPr>
                        <a:xfrm>
                          <a:off x="0" y="0"/>
                          <a:ext cx="425303" cy="361019"/>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35629" id="5-Point Star 33" o:spid="_x0000_s1026" style="position:absolute;margin-left:401.4pt;margin-top:13pt;width:33.5pt;height:28.4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5303,36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" path="m,137897r162452,1l212652,r50199,137898l425303,137897,293876,223121r50201,137897l212652,275792,81226,361018,131427,223121,,137897xe" filled="f" strokecolor="black [3213]" strokeweight="1pt">
                <v:stroke joinstyle="miter"/>
                <v:path arrowok="t" o:connecttype="custom" o:connectlocs="0,137897;162452,137898;212652,0;262851,137898;425303,137897;293876,223121;344077,361018;212652,275792;81226,361018;131427,223121;0,137897" o:connectangles="0,0,0,0,0,0,0,0,0,0,0"/>
              </v:shape>
            </w:pict>
          </mc:Fallback>
        </mc:AlternateContent>
      </w:r>
      <w:r w:rsidRPr="005A35D9">
        <w:rPr>
          <w:noProof/>
          <w:u w:val="single"/>
          <w:lang w:val="en-ZA" w:eastAsia="en-ZA"/>
        </w:rPr>
        <mc:AlternateContent>
          <mc:Choice Requires="wps">
            <w:drawing>
              <wp:anchor distT="0" distB="0" distL="114300" distR="114300" simplePos="0" relativeHeight="251823104" behindDoc="0" locked="0" layoutInCell="1" allowOverlap="1" wp14:anchorId="65FDFBDE" wp14:editId="5BB45B31">
                <wp:simplePos x="0" y="0"/>
                <wp:positionH relativeFrom="column">
                  <wp:posOffset>3621405</wp:posOffset>
                </wp:positionH>
                <wp:positionV relativeFrom="paragraph">
                  <wp:posOffset>258918</wp:posOffset>
                </wp:positionV>
                <wp:extent cx="775970" cy="276225"/>
                <wp:effectExtent l="0" t="0" r="24130" b="28575"/>
                <wp:wrapNone/>
                <wp:docPr id="38" name="Rounded Rectangle 3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CE2DF0" id="Rounded Rectangle 38" o:spid="_x0000_s1026" style="position:absolute;margin-left:285.15pt;margin-top:20.4pt;width:61.1pt;height:21.7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j4mggIAAFI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" filled="f" strokecolor="#1f4d78 [1604]" strokeweight="1pt">
                <v:stroke joinstyle="miter"/>
              </v:roundrect>
            </w:pict>
          </mc:Fallback>
        </mc:AlternateContent>
      </w:r>
      <w:r w:rsidRPr="00051788">
        <w:t>Catherine Jennings</w:t>
      </w:r>
      <w:r>
        <w:tab/>
      </w:r>
      <w:r>
        <w:tab/>
        <w:t>20011</w:t>
      </w:r>
      <w:r>
        <w:tab/>
      </w:r>
      <w:r>
        <w:tab/>
      </w:r>
      <w:r>
        <w:tab/>
      </w:r>
      <w:r>
        <w:tab/>
        <w:t>View Ratings</w:t>
      </w:r>
      <w:r>
        <w:tab/>
      </w:r>
      <w:r>
        <w:tab/>
      </w:r>
    </w:p>
    <w:p w14:paraId="3A610F6B" w14:textId="77777777" w:rsidR="0041016F" w:rsidRPr="00051788" w:rsidRDefault="0041016F" w:rsidP="0041016F">
      <w:pPr>
        <w:pStyle w:val="NoSpacing"/>
        <w:spacing w:line="480" w:lineRule="auto"/>
      </w:pPr>
      <w:r w:rsidRPr="00360A25">
        <w:rPr>
          <w:noProof/>
          <w:sz w:val="24"/>
          <w:szCs w:val="24"/>
          <w:u w:val="single"/>
          <w:lang w:val="en-ZA" w:eastAsia="en-ZA"/>
        </w:rPr>
        <mc:AlternateContent>
          <mc:Choice Requires="wps">
            <w:drawing>
              <wp:anchor distT="0" distB="0" distL="114300" distR="114300" simplePos="0" relativeHeight="251842560" behindDoc="0" locked="0" layoutInCell="1" allowOverlap="1" wp14:anchorId="311B54F2" wp14:editId="0096A235">
                <wp:simplePos x="0" y="0"/>
                <wp:positionH relativeFrom="margin">
                  <wp:posOffset>5095713</wp:posOffset>
                </wp:positionH>
                <wp:positionV relativeFrom="paragraph">
                  <wp:posOffset>217805</wp:posOffset>
                </wp:positionV>
                <wp:extent cx="424815" cy="360680"/>
                <wp:effectExtent l="38100" t="19050" r="13335" b="39370"/>
                <wp:wrapNone/>
                <wp:docPr id="211" name="5-Point Star 211"/>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DBCA8" id="5-Point Star 211" o:spid="_x0000_s1026" style="position:absolute;margin-left:401.25pt;margin-top:17.15pt;width:33.45pt;height:28.4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w10:wrap anchorx="margin"/>
              </v:shape>
            </w:pict>
          </mc:Fallback>
        </mc:AlternateContent>
      </w:r>
      <w:r>
        <w:rPr>
          <w:noProof/>
          <w:lang w:val="en-ZA" w:eastAsia="en-ZA"/>
        </w:rPr>
        <mc:AlternateContent>
          <mc:Choice Requires="wps">
            <w:drawing>
              <wp:anchor distT="45720" distB="45720" distL="114300" distR="114300" simplePos="0" relativeHeight="251843584" behindDoc="1" locked="0" layoutInCell="1" allowOverlap="1" wp14:anchorId="2DD97A03" wp14:editId="0B2A85C2">
                <wp:simplePos x="0" y="0"/>
                <wp:positionH relativeFrom="margin">
                  <wp:posOffset>5146675</wp:posOffset>
                </wp:positionH>
                <wp:positionV relativeFrom="paragraph">
                  <wp:posOffset>329240</wp:posOffset>
                </wp:positionV>
                <wp:extent cx="414655" cy="307975"/>
                <wp:effectExtent l="0" t="0" r="0" b="0"/>
                <wp:wrapNone/>
                <wp:docPr id="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14:paraId="35E0C177" w14:textId="77777777" w:rsidR="006E0F0D" w:rsidRPr="001D6878" w:rsidRDefault="006E0F0D" w:rsidP="0041016F">
                            <w:pPr>
                              <w:rPr>
                                <w:sz w:val="18"/>
                                <w:szCs w:val="18"/>
                              </w:rPr>
                            </w:pPr>
                            <w:r>
                              <w:rPr>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D97A03" id="_x0000_s1049" type="#_x0000_t202" style="position:absolute;margin-left:405.25pt;margin-top:25.9pt;width:32.65pt;height:24.25pt;z-index:-251472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" filled="f" stroked="f">
                <v:textbox>
                  <w:txbxContent>
                    <w:p w14:paraId="35E0C177" w14:textId="77777777" w:rsidR="006E0F0D" w:rsidRPr="001D6878" w:rsidRDefault="006E0F0D" w:rsidP="0041016F">
                      <w:pPr>
                        <w:rPr>
                          <w:sz w:val="18"/>
                          <w:szCs w:val="18"/>
                        </w:rPr>
                      </w:pPr>
                      <w:r>
                        <w:rPr>
                          <w:sz w:val="18"/>
                          <w:szCs w:val="18"/>
                        </w:rPr>
                        <w:t>1.6</w:t>
                      </w:r>
                    </w:p>
                  </w:txbxContent>
                </v:textbox>
                <w10:wrap anchorx="margin"/>
              </v:shape>
            </w:pict>
          </mc:Fallback>
        </mc:AlternateContent>
      </w:r>
      <w:r w:rsidRPr="00051788">
        <w:t>James Door</w:t>
      </w:r>
      <w:r>
        <w:tab/>
      </w:r>
      <w:r>
        <w:tab/>
      </w:r>
      <w:r>
        <w:tab/>
        <w:t>20012</w:t>
      </w:r>
      <w:r>
        <w:tab/>
      </w:r>
      <w:r>
        <w:tab/>
      </w:r>
      <w:r>
        <w:tab/>
      </w:r>
      <w:r>
        <w:tab/>
        <w:t>View Ratings</w:t>
      </w:r>
      <w:r>
        <w:tab/>
      </w:r>
      <w:r>
        <w:tab/>
      </w:r>
    </w:p>
    <w:p w14:paraId="3899448D" w14:textId="77777777" w:rsidR="0041016F" w:rsidRPr="00051788" w:rsidRDefault="0041016F" w:rsidP="0041016F">
      <w:pPr>
        <w:pStyle w:val="NoSpacing"/>
        <w:spacing w:line="480" w:lineRule="auto"/>
      </w:pPr>
      <w:r w:rsidRPr="00360A25">
        <w:rPr>
          <w:noProof/>
          <w:sz w:val="24"/>
          <w:szCs w:val="24"/>
          <w:u w:val="single"/>
          <w:lang w:val="en-ZA" w:eastAsia="en-ZA"/>
        </w:rPr>
        <mc:AlternateContent>
          <mc:Choice Requires="wps">
            <w:drawing>
              <wp:anchor distT="0" distB="0" distL="114300" distR="114300" simplePos="0" relativeHeight="251833344" behindDoc="0" locked="0" layoutInCell="1" allowOverlap="1" wp14:anchorId="795A1916" wp14:editId="10814CA1">
                <wp:simplePos x="0" y="0"/>
                <wp:positionH relativeFrom="margin">
                  <wp:posOffset>5089525</wp:posOffset>
                </wp:positionH>
                <wp:positionV relativeFrom="paragraph">
                  <wp:posOffset>253203</wp:posOffset>
                </wp:positionV>
                <wp:extent cx="424815" cy="360680"/>
                <wp:effectExtent l="38100" t="19050" r="13335" b="39370"/>
                <wp:wrapNone/>
                <wp:docPr id="46" name="5-Point Star 46"/>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F1DA8D" id="5-Point Star 46" o:spid="_x0000_s1026" style="position:absolute;margin-left:400.75pt;margin-top:19.95pt;width:33.45pt;height:28.4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w10:wrap anchorx="margin"/>
              </v:shape>
            </w:pict>
          </mc:Fallback>
        </mc:AlternateContent>
      </w:r>
      <w:r w:rsidRPr="005A35D9">
        <w:rPr>
          <w:noProof/>
          <w:u w:val="single"/>
          <w:lang w:val="en-ZA" w:eastAsia="en-ZA"/>
        </w:rPr>
        <mc:AlternateContent>
          <mc:Choice Requires="wps">
            <w:drawing>
              <wp:anchor distT="0" distB="0" distL="114300" distR="114300" simplePos="0" relativeHeight="251824128" behindDoc="0" locked="0" layoutInCell="1" allowOverlap="1" wp14:anchorId="4B658073" wp14:editId="0FFD8BF4">
                <wp:simplePos x="0" y="0"/>
                <wp:positionH relativeFrom="column">
                  <wp:posOffset>3630032</wp:posOffset>
                </wp:positionH>
                <wp:positionV relativeFrom="paragraph">
                  <wp:posOffset>-55904</wp:posOffset>
                </wp:positionV>
                <wp:extent cx="775970" cy="276225"/>
                <wp:effectExtent l="0" t="0" r="24130" b="28575"/>
                <wp:wrapNone/>
                <wp:docPr id="47" name="Rounded Rectangle 4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EEDED2E" id="Rounded Rectangle 47" o:spid="_x0000_s1026" style="position:absolute;margin-left:285.85pt;margin-top:-4.4pt;width:61.1pt;height:21.7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" filled="f" strokecolor="#1f4d78 [1604]" strokeweight="1pt">
                <v:stroke joinstyle="miter"/>
              </v:roundrect>
            </w:pict>
          </mc:Fallback>
        </mc:AlternateContent>
      </w:r>
      <w:r w:rsidRPr="00051788">
        <w:t>Keith Gate</w:t>
      </w:r>
      <w:r>
        <w:tab/>
      </w:r>
      <w:r>
        <w:tab/>
      </w:r>
      <w:r>
        <w:tab/>
        <w:t>20013</w:t>
      </w:r>
      <w:r>
        <w:tab/>
      </w:r>
      <w:r>
        <w:tab/>
      </w:r>
      <w:r>
        <w:tab/>
      </w:r>
      <w:r>
        <w:tab/>
        <w:t>View Ratings</w:t>
      </w:r>
      <w:r>
        <w:tab/>
      </w:r>
      <w:r>
        <w:tab/>
      </w:r>
    </w:p>
    <w:p w14:paraId="6AE7B667" w14:textId="77777777"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37440" behindDoc="1" locked="0" layoutInCell="1" allowOverlap="1" wp14:anchorId="0CEED0C2" wp14:editId="40CB5009">
                <wp:simplePos x="0" y="0"/>
                <wp:positionH relativeFrom="column">
                  <wp:posOffset>5130963</wp:posOffset>
                </wp:positionH>
                <wp:positionV relativeFrom="paragraph">
                  <wp:posOffset>5405</wp:posOffset>
                </wp:positionV>
                <wp:extent cx="414655" cy="307975"/>
                <wp:effectExtent l="0" t="0" r="0" b="0"/>
                <wp:wrapNone/>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14:paraId="3C7D1339" w14:textId="77777777" w:rsidR="006E0F0D" w:rsidRPr="001D6878" w:rsidRDefault="006E0F0D" w:rsidP="0041016F">
                            <w:pPr>
                              <w:rPr>
                                <w:sz w:val="18"/>
                                <w:szCs w:val="18"/>
                              </w:rPr>
                            </w:pPr>
                            <w:r>
                              <w:rPr>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ED0C2" id="_x0000_s1050" type="#_x0000_t202" style="position:absolute;margin-left:404pt;margin-top:.45pt;width:32.65pt;height:24.25pt;z-index:-251479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" filled="f" stroked="f">
                <v:textbox>
                  <w:txbxContent>
                    <w:p w14:paraId="3C7D1339" w14:textId="77777777" w:rsidR="006E0F0D" w:rsidRPr="001D6878" w:rsidRDefault="006E0F0D" w:rsidP="0041016F">
                      <w:pPr>
                        <w:rPr>
                          <w:sz w:val="18"/>
                          <w:szCs w:val="18"/>
                        </w:rPr>
                      </w:pPr>
                      <w:r>
                        <w:rPr>
                          <w:sz w:val="18"/>
                          <w:szCs w:val="18"/>
                        </w:rPr>
                        <w:t>1.6</w:t>
                      </w:r>
                    </w:p>
                  </w:txbxContent>
                </v:textbox>
              </v:shape>
            </w:pict>
          </mc:Fallback>
        </mc:AlternateContent>
      </w:r>
      <w:r w:rsidRPr="00360A25">
        <w:rPr>
          <w:noProof/>
          <w:sz w:val="24"/>
          <w:szCs w:val="24"/>
          <w:u w:val="single"/>
          <w:lang w:val="en-ZA" w:eastAsia="en-ZA"/>
        </w:rPr>
        <mc:AlternateContent>
          <mc:Choice Requires="wps">
            <w:drawing>
              <wp:anchor distT="0" distB="0" distL="114300" distR="114300" simplePos="0" relativeHeight="251834368" behindDoc="0" locked="0" layoutInCell="1" allowOverlap="1" wp14:anchorId="52CA2D87" wp14:editId="31418017">
                <wp:simplePos x="0" y="0"/>
                <wp:positionH relativeFrom="column">
                  <wp:posOffset>5095078</wp:posOffset>
                </wp:positionH>
                <wp:positionV relativeFrom="paragraph">
                  <wp:posOffset>264927</wp:posOffset>
                </wp:positionV>
                <wp:extent cx="424815" cy="360680"/>
                <wp:effectExtent l="38100" t="19050" r="13335" b="39370"/>
                <wp:wrapNone/>
                <wp:docPr id="48" name="5-Point Star 48"/>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C6EF2" id="5-Point Star 48" o:spid="_x0000_s1026" style="position:absolute;margin-left:401.2pt;margin-top:20.85pt;width:33.45pt;height:28.4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v:shape>
            </w:pict>
          </mc:Fallback>
        </mc:AlternateContent>
      </w:r>
      <w:r w:rsidRPr="005A35D9">
        <w:rPr>
          <w:noProof/>
          <w:u w:val="single"/>
          <w:lang w:val="en-ZA" w:eastAsia="en-ZA"/>
        </w:rPr>
        <mc:AlternateContent>
          <mc:Choice Requires="wps">
            <w:drawing>
              <wp:anchor distT="0" distB="0" distL="114300" distR="114300" simplePos="0" relativeHeight="251825152" behindDoc="0" locked="0" layoutInCell="1" allowOverlap="1" wp14:anchorId="38DBC959" wp14:editId="62C830C0">
                <wp:simplePos x="0" y="0"/>
                <wp:positionH relativeFrom="column">
                  <wp:posOffset>3629769</wp:posOffset>
                </wp:positionH>
                <wp:positionV relativeFrom="paragraph">
                  <wp:posOffset>-43180</wp:posOffset>
                </wp:positionV>
                <wp:extent cx="775970" cy="276225"/>
                <wp:effectExtent l="0" t="0" r="24130" b="28575"/>
                <wp:wrapNone/>
                <wp:docPr id="49" name="Rounded Rectangle 4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FB53A26" w14:textId="77777777" w:rsidR="006E0F0D" w:rsidRDefault="006E0F0D" w:rsidP="004101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DBC959" id="Rounded Rectangle 49" o:spid="_x0000_s1051" style="position:absolute;margin-left:285.8pt;margin-top:-3.4pt;width:61.1pt;height:21.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" filled="f" strokecolor="#1f4d78 [1604]" strokeweight="1pt">
                <v:stroke joinstyle="miter"/>
                <v:textbox>
                  <w:txbxContent>
                    <w:p w14:paraId="1FB53A26" w14:textId="77777777" w:rsidR="006E0F0D" w:rsidRDefault="006E0F0D" w:rsidP="0041016F">
                      <w:pPr>
                        <w:jc w:val="center"/>
                      </w:pPr>
                    </w:p>
                  </w:txbxContent>
                </v:textbox>
              </v:roundrect>
            </w:pict>
          </mc:Fallback>
        </mc:AlternateContent>
      </w:r>
      <w:r w:rsidRPr="00051788">
        <w:t>Tom Van De Merwe</w:t>
      </w:r>
      <w:r>
        <w:tab/>
      </w:r>
      <w:r>
        <w:tab/>
        <w:t>20014</w:t>
      </w:r>
      <w:r>
        <w:tab/>
      </w:r>
      <w:r>
        <w:tab/>
      </w:r>
      <w:r>
        <w:tab/>
      </w:r>
      <w:r>
        <w:tab/>
        <w:t>View Ratings</w:t>
      </w:r>
      <w:r>
        <w:tab/>
      </w:r>
      <w:r>
        <w:tab/>
      </w:r>
    </w:p>
    <w:p w14:paraId="564D7DCF" w14:textId="77777777"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44608" behindDoc="0" locked="0" layoutInCell="1" allowOverlap="1" wp14:anchorId="3503124A" wp14:editId="51E160DF">
                <wp:simplePos x="0" y="0"/>
                <wp:positionH relativeFrom="column">
                  <wp:posOffset>5187950</wp:posOffset>
                </wp:positionH>
                <wp:positionV relativeFrom="paragraph">
                  <wp:posOffset>4445</wp:posOffset>
                </wp:positionV>
                <wp:extent cx="414655" cy="307975"/>
                <wp:effectExtent l="0" t="0" r="0" b="0"/>
                <wp:wrapSquare wrapText="bothSides"/>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14:paraId="239BAE6D" w14:textId="77777777" w:rsidR="006E0F0D" w:rsidRPr="001D6878" w:rsidRDefault="006E0F0D" w:rsidP="0041016F">
                            <w:pPr>
                              <w:rPr>
                                <w:sz w:val="18"/>
                                <w:szCs w:val="18"/>
                              </w:rPr>
                            </w:pPr>
                            <w:r>
                              <w:rPr>
                                <w:sz w:val="18"/>
                                <w:szCs w:val="18"/>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03124A" id="_x0000_s1052" type="#_x0000_t202" style="position:absolute;margin-left:408.5pt;margin-top:.35pt;width:32.65pt;height:24.25pt;z-index:251844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" filled="f" stroked="f">
                <v:textbox>
                  <w:txbxContent>
                    <w:p w14:paraId="239BAE6D" w14:textId="77777777" w:rsidR="006E0F0D" w:rsidRPr="001D6878" w:rsidRDefault="006E0F0D" w:rsidP="0041016F">
                      <w:pPr>
                        <w:rPr>
                          <w:sz w:val="18"/>
                          <w:szCs w:val="18"/>
                        </w:rPr>
                      </w:pPr>
                      <w:r>
                        <w:rPr>
                          <w:sz w:val="18"/>
                          <w:szCs w:val="18"/>
                        </w:rPr>
                        <w:t>2</w:t>
                      </w:r>
                    </w:p>
                  </w:txbxContent>
                </v:textbox>
                <w10:wrap type="square"/>
              </v:shape>
            </w:pict>
          </mc:Fallback>
        </mc:AlternateContent>
      </w:r>
      <w:r w:rsidRPr="00360A25">
        <w:rPr>
          <w:noProof/>
          <w:sz w:val="24"/>
          <w:szCs w:val="24"/>
          <w:u w:val="single"/>
          <w:lang w:val="en-ZA" w:eastAsia="en-ZA"/>
        </w:rPr>
        <mc:AlternateContent>
          <mc:Choice Requires="wps">
            <w:drawing>
              <wp:anchor distT="0" distB="0" distL="114300" distR="114300" simplePos="0" relativeHeight="251835392" behindDoc="0" locked="0" layoutInCell="1" allowOverlap="1" wp14:anchorId="4E4E297F" wp14:editId="279AC8DA">
                <wp:simplePos x="0" y="0"/>
                <wp:positionH relativeFrom="column">
                  <wp:posOffset>5075393</wp:posOffset>
                </wp:positionH>
                <wp:positionV relativeFrom="paragraph">
                  <wp:posOffset>262890</wp:posOffset>
                </wp:positionV>
                <wp:extent cx="424815" cy="360680"/>
                <wp:effectExtent l="38100" t="19050" r="13335" b="39370"/>
                <wp:wrapNone/>
                <wp:docPr id="50" name="5-Point Star 50"/>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100818" id="5-Point Star 50" o:spid="_x0000_s1026" style="position:absolute;margin-left:399.65pt;margin-top:20.7pt;width:33.45pt;height:28.4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v:shape>
            </w:pict>
          </mc:Fallback>
        </mc:AlternateContent>
      </w:r>
      <w:r w:rsidRPr="005A35D9">
        <w:rPr>
          <w:noProof/>
          <w:lang w:val="en-ZA" w:eastAsia="en-ZA"/>
        </w:rPr>
        <mc:AlternateContent>
          <mc:Choice Requires="wps">
            <w:drawing>
              <wp:anchor distT="0" distB="0" distL="114300" distR="114300" simplePos="0" relativeHeight="251827200" behindDoc="0" locked="0" layoutInCell="1" allowOverlap="1" wp14:anchorId="78181342" wp14:editId="4EA7B06E">
                <wp:simplePos x="0" y="0"/>
                <wp:positionH relativeFrom="column">
                  <wp:posOffset>3620947</wp:posOffset>
                </wp:positionH>
                <wp:positionV relativeFrom="paragraph">
                  <wp:posOffset>285927</wp:posOffset>
                </wp:positionV>
                <wp:extent cx="775970" cy="276225"/>
                <wp:effectExtent l="0" t="0" r="24130" b="28575"/>
                <wp:wrapNone/>
                <wp:docPr id="51" name="Rounded Rectangle 5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B0803C" id="Rounded Rectangle 51" o:spid="_x0000_s1026" style="position:absolute;margin-left:285.1pt;margin-top:22.5pt;width:61.1pt;height:21.75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" filled="f" strokecolor="#1f4d78 [1604]" strokeweight="1pt">
                <v:stroke joinstyle="miter"/>
              </v:roundrect>
            </w:pict>
          </mc:Fallback>
        </mc:AlternateContent>
      </w:r>
      <w:r w:rsidRPr="005A35D9">
        <w:rPr>
          <w:noProof/>
          <w:lang w:val="en-ZA" w:eastAsia="en-ZA"/>
        </w:rPr>
        <mc:AlternateContent>
          <mc:Choice Requires="wps">
            <w:drawing>
              <wp:anchor distT="0" distB="0" distL="114300" distR="114300" simplePos="0" relativeHeight="251828224" behindDoc="0" locked="0" layoutInCell="1" allowOverlap="1" wp14:anchorId="122843B5" wp14:editId="2DBA1EC4">
                <wp:simplePos x="0" y="0"/>
                <wp:positionH relativeFrom="column">
                  <wp:posOffset>3621582</wp:posOffset>
                </wp:positionH>
                <wp:positionV relativeFrom="paragraph">
                  <wp:posOffset>638352</wp:posOffset>
                </wp:positionV>
                <wp:extent cx="775970" cy="276225"/>
                <wp:effectExtent l="0" t="0" r="24130" b="28575"/>
                <wp:wrapNone/>
                <wp:docPr id="52" name="Rounded Rectangle 5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1E7717" id="Rounded Rectangle 52" o:spid="_x0000_s1026" style="position:absolute;margin-left:285.15pt;margin-top:50.25pt;width:61.1pt;height:21.7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o2n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" filled="f" strokecolor="#1f4d78 [1604]" strokeweight="1pt">
                <v:stroke joinstyle="miter"/>
              </v:roundrect>
            </w:pict>
          </mc:Fallback>
        </mc:AlternateContent>
      </w:r>
      <w:r w:rsidRPr="005A35D9">
        <w:rPr>
          <w:noProof/>
          <w:u w:val="single"/>
          <w:lang w:val="en-ZA" w:eastAsia="en-ZA"/>
        </w:rPr>
        <mc:AlternateContent>
          <mc:Choice Requires="wps">
            <w:drawing>
              <wp:anchor distT="0" distB="0" distL="114300" distR="114300" simplePos="0" relativeHeight="251826176" behindDoc="0" locked="0" layoutInCell="1" allowOverlap="1" wp14:anchorId="583B1EE4" wp14:editId="6F1CFAED">
                <wp:simplePos x="0" y="0"/>
                <wp:positionH relativeFrom="column">
                  <wp:posOffset>3600937</wp:posOffset>
                </wp:positionH>
                <wp:positionV relativeFrom="paragraph">
                  <wp:posOffset>-53119</wp:posOffset>
                </wp:positionV>
                <wp:extent cx="775970" cy="276225"/>
                <wp:effectExtent l="0" t="0" r="24130" b="28575"/>
                <wp:wrapNone/>
                <wp:docPr id="53" name="Rounded Rectangle 5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AAC2D2F" w14:textId="77777777" w:rsidR="006E0F0D" w:rsidRDefault="006E0F0D" w:rsidP="004101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3B1EE4" id="Rounded Rectangle 53" o:spid="_x0000_s1053" style="position:absolute;margin-left:283.55pt;margin-top:-4.2pt;width:61.1pt;height:21.7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" filled="f" strokecolor="#1f4d78 [1604]" strokeweight="1pt">
                <v:stroke joinstyle="miter"/>
                <v:textbox>
                  <w:txbxContent>
                    <w:p w14:paraId="7AAC2D2F" w14:textId="77777777" w:rsidR="006E0F0D" w:rsidRDefault="006E0F0D" w:rsidP="0041016F">
                      <w:pPr>
                        <w:jc w:val="center"/>
                      </w:pPr>
                    </w:p>
                  </w:txbxContent>
                </v:textbox>
              </v:roundrect>
            </w:pict>
          </mc:Fallback>
        </mc:AlternateContent>
      </w:r>
      <w:r w:rsidRPr="00051788">
        <w:t>Jack Black</w:t>
      </w:r>
      <w:r>
        <w:tab/>
      </w:r>
      <w:r>
        <w:tab/>
      </w:r>
      <w:r>
        <w:tab/>
        <w:t>20015</w:t>
      </w:r>
      <w:r>
        <w:tab/>
      </w:r>
      <w:r>
        <w:tab/>
      </w:r>
      <w:r>
        <w:tab/>
      </w:r>
      <w:r>
        <w:tab/>
        <w:t>View Ratings</w:t>
      </w:r>
      <w:r>
        <w:tab/>
      </w:r>
      <w:r>
        <w:tab/>
      </w:r>
    </w:p>
    <w:p w14:paraId="75E059B8" w14:textId="77777777"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40512" behindDoc="0" locked="0" layoutInCell="1" allowOverlap="1" wp14:anchorId="45D337BB" wp14:editId="530DCE7C">
                <wp:simplePos x="0" y="0"/>
                <wp:positionH relativeFrom="column">
                  <wp:posOffset>5177790</wp:posOffset>
                </wp:positionH>
                <wp:positionV relativeFrom="paragraph">
                  <wp:posOffset>10957</wp:posOffset>
                </wp:positionV>
                <wp:extent cx="414655" cy="307975"/>
                <wp:effectExtent l="0" t="0" r="0" b="0"/>
                <wp:wrapSquare wrapText="bothSides"/>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14:paraId="6A7E3F94" w14:textId="77777777" w:rsidR="006E0F0D" w:rsidRPr="001D6878" w:rsidRDefault="006E0F0D" w:rsidP="0041016F">
                            <w:pPr>
                              <w:rPr>
                                <w:sz w:val="18"/>
                                <w:szCs w:val="18"/>
                              </w:rPr>
                            </w:pPr>
                            <w:r>
                              <w:rPr>
                                <w:sz w:val="18"/>
                                <w:szCs w:val="18"/>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D337BB" id="_x0000_s1054" type="#_x0000_t202" style="position:absolute;margin-left:407.7pt;margin-top:.85pt;width:32.65pt;height:24.25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" filled="f" stroked="f">
                <v:textbox>
                  <w:txbxContent>
                    <w:p w14:paraId="6A7E3F94" w14:textId="77777777" w:rsidR="006E0F0D" w:rsidRPr="001D6878" w:rsidRDefault="006E0F0D" w:rsidP="0041016F">
                      <w:pPr>
                        <w:rPr>
                          <w:sz w:val="18"/>
                          <w:szCs w:val="18"/>
                        </w:rPr>
                      </w:pPr>
                      <w:r>
                        <w:rPr>
                          <w:sz w:val="18"/>
                          <w:szCs w:val="18"/>
                        </w:rPr>
                        <w:t>2</w:t>
                      </w:r>
                    </w:p>
                  </w:txbxContent>
                </v:textbox>
                <w10:wrap type="square"/>
              </v:shape>
            </w:pict>
          </mc:Fallback>
        </mc:AlternateContent>
      </w:r>
      <w:r w:rsidRPr="00360A25">
        <w:rPr>
          <w:noProof/>
          <w:sz w:val="24"/>
          <w:szCs w:val="24"/>
          <w:u w:val="single"/>
          <w:lang w:val="en-ZA" w:eastAsia="en-ZA"/>
        </w:rPr>
        <mc:AlternateContent>
          <mc:Choice Requires="wps">
            <w:drawing>
              <wp:anchor distT="0" distB="0" distL="114300" distR="114300" simplePos="0" relativeHeight="251836416" behindDoc="0" locked="0" layoutInCell="1" allowOverlap="1" wp14:anchorId="53B744CF" wp14:editId="38D7AA44">
                <wp:simplePos x="0" y="0"/>
                <wp:positionH relativeFrom="column">
                  <wp:posOffset>5081270</wp:posOffset>
                </wp:positionH>
                <wp:positionV relativeFrom="paragraph">
                  <wp:posOffset>234788</wp:posOffset>
                </wp:positionV>
                <wp:extent cx="424815" cy="360680"/>
                <wp:effectExtent l="38100" t="19050" r="13335" b="39370"/>
                <wp:wrapNone/>
                <wp:docPr id="54" name="5-Point Star 54"/>
                <wp:cNvGraphicFramePr/>
                <a:graphic xmlns:a="http://schemas.openxmlformats.org/drawingml/2006/main">
                  <a:graphicData uri="http://schemas.microsoft.com/office/word/2010/wordprocessingShape">
                    <wps:wsp>
                      <wps:cNvSpPr/>
                      <wps:spPr>
                        <a:xfrm>
                          <a:off x="0" y="0"/>
                          <a:ext cx="424815" cy="360680"/>
                        </a:xfrm>
                        <a:prstGeom prst="star5">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15A79D" id="5-Point Star 54" o:spid="_x0000_s1026" style="position:absolute;margin-left:400.1pt;margin-top:18.5pt;width:33.45pt;height:28.4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24815,360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" path="m,137767r162266,1l212408,r50141,137768l424815,137767,293538,222912r50144,137767l212408,275533,81133,360679,131277,222912,,137767xe" filled="f" strokecolor="black [3213]" strokeweight="1pt">
                <v:stroke joinstyle="miter"/>
                <v:path arrowok="t" o:connecttype="custom" o:connectlocs="0,137767;162266,137768;212408,0;262549,137768;424815,137767;293538,222912;343682,360679;212408,275533;81133,360679;131277,222912;0,137767" o:connectangles="0,0,0,0,0,0,0,0,0,0,0"/>
              </v:shape>
            </w:pict>
          </mc:Fallback>
        </mc:AlternateContent>
      </w:r>
      <w:r w:rsidRPr="00051788">
        <w:t>Tato Muda</w:t>
      </w:r>
      <w:r>
        <w:tab/>
      </w:r>
      <w:r>
        <w:tab/>
      </w:r>
      <w:r>
        <w:tab/>
        <w:t>20016</w:t>
      </w:r>
      <w:r>
        <w:tab/>
      </w:r>
      <w:r>
        <w:tab/>
      </w:r>
      <w:r>
        <w:tab/>
      </w:r>
      <w:r>
        <w:tab/>
        <w:t>View Ratings</w:t>
      </w:r>
    </w:p>
    <w:p w14:paraId="3ADEDAC9" w14:textId="77777777" w:rsidR="0041016F" w:rsidRPr="00051788" w:rsidRDefault="0041016F" w:rsidP="0041016F">
      <w:pPr>
        <w:pStyle w:val="NoSpacing"/>
        <w:spacing w:line="480" w:lineRule="auto"/>
      </w:pPr>
      <w:r>
        <w:rPr>
          <w:noProof/>
          <w:lang w:val="en-ZA" w:eastAsia="en-ZA"/>
        </w:rPr>
        <mc:AlternateContent>
          <mc:Choice Requires="wps">
            <w:drawing>
              <wp:anchor distT="45720" distB="45720" distL="114300" distR="114300" simplePos="0" relativeHeight="251841536" behindDoc="0" locked="0" layoutInCell="1" allowOverlap="1" wp14:anchorId="44ABD037" wp14:editId="0E5F9BD6">
                <wp:simplePos x="0" y="0"/>
                <wp:positionH relativeFrom="column">
                  <wp:posOffset>5137150</wp:posOffset>
                </wp:positionH>
                <wp:positionV relativeFrom="paragraph">
                  <wp:posOffset>7620</wp:posOffset>
                </wp:positionV>
                <wp:extent cx="414655" cy="307975"/>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307975"/>
                        </a:xfrm>
                        <a:prstGeom prst="rect">
                          <a:avLst/>
                        </a:prstGeom>
                        <a:noFill/>
                        <a:ln w="9525">
                          <a:noFill/>
                          <a:miter lim="800000"/>
                          <a:headEnd/>
                          <a:tailEnd/>
                        </a:ln>
                      </wps:spPr>
                      <wps:txbx>
                        <w:txbxContent>
                          <w:p w14:paraId="7E98164F" w14:textId="77777777" w:rsidR="006E0F0D" w:rsidRPr="001D6878" w:rsidRDefault="006E0F0D" w:rsidP="0041016F">
                            <w:pPr>
                              <w:rPr>
                                <w:sz w:val="18"/>
                                <w:szCs w:val="18"/>
                              </w:rPr>
                            </w:pPr>
                            <w:r>
                              <w:rPr>
                                <w:sz w:val="18"/>
                                <w:szCs w:val="18"/>
                              </w:rPr>
                              <w:t>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ABD037" id="_x0000_s1055" type="#_x0000_t202" style="position:absolute;margin-left:404.5pt;margin-top:.6pt;width:32.65pt;height:24.25pt;z-index:251841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" filled="f" stroked="f">
                <v:textbox>
                  <w:txbxContent>
                    <w:p w14:paraId="7E98164F" w14:textId="77777777" w:rsidR="006E0F0D" w:rsidRPr="001D6878" w:rsidRDefault="006E0F0D" w:rsidP="0041016F">
                      <w:pPr>
                        <w:rPr>
                          <w:sz w:val="18"/>
                          <w:szCs w:val="18"/>
                        </w:rPr>
                      </w:pPr>
                      <w:r>
                        <w:rPr>
                          <w:sz w:val="18"/>
                          <w:szCs w:val="18"/>
                        </w:rPr>
                        <w:t>2.3</w:t>
                      </w:r>
                    </w:p>
                  </w:txbxContent>
                </v:textbox>
                <w10:wrap type="square"/>
              </v:shape>
            </w:pict>
          </mc:Fallback>
        </mc:AlternateContent>
      </w:r>
      <w:r w:rsidRPr="00051788">
        <w:t>Sarah Jackson</w:t>
      </w:r>
      <w:r>
        <w:tab/>
      </w:r>
      <w:r>
        <w:tab/>
      </w:r>
      <w:r>
        <w:tab/>
        <w:t>20017</w:t>
      </w:r>
      <w:r>
        <w:tab/>
      </w:r>
      <w:r>
        <w:tab/>
      </w:r>
      <w:r>
        <w:tab/>
      </w:r>
      <w:r>
        <w:tab/>
        <w:t>View Ratings</w:t>
      </w:r>
    </w:p>
    <w:p w14:paraId="127C1D13" w14:textId="77777777" w:rsidR="0041016F" w:rsidRDefault="0041016F" w:rsidP="0041016F"/>
    <w:p w14:paraId="3E742364" w14:textId="77777777" w:rsidR="0041016F" w:rsidRDefault="0041016F" w:rsidP="0041016F"/>
    <w:p w14:paraId="087E83BB" w14:textId="77777777" w:rsidR="0041016F" w:rsidRDefault="0041016F" w:rsidP="0041016F">
      <w:r>
        <w:t>REPORT 4B</w:t>
      </w:r>
    </w:p>
    <w:p w14:paraId="78904C96" w14:textId="77777777" w:rsidR="0041016F" w:rsidRPr="007505FA" w:rsidRDefault="0041016F" w:rsidP="0041016F">
      <w:pPr>
        <w:rPr>
          <w:u w:val="single"/>
        </w:rPr>
      </w:pPr>
      <w:r w:rsidRPr="007505FA">
        <w:rPr>
          <w:u w:val="single"/>
        </w:rPr>
        <w:t>Individual Tutor Rating</w:t>
      </w:r>
    </w:p>
    <w:p w14:paraId="52D70469" w14:textId="77777777" w:rsidR="0041016F" w:rsidRDefault="0041016F" w:rsidP="0041016F">
      <w:commentRangeStart w:id="58"/>
      <w:r>
        <w:rPr>
          <w:noProof/>
          <w:lang w:eastAsia="en-ZA"/>
        </w:rPr>
        <w:drawing>
          <wp:anchor distT="0" distB="0" distL="114300" distR="114300" simplePos="0" relativeHeight="251845632" behindDoc="0" locked="0" layoutInCell="1" allowOverlap="1" wp14:anchorId="04EA09A8" wp14:editId="21812C41">
            <wp:simplePos x="0" y="0"/>
            <wp:positionH relativeFrom="margin">
              <wp:posOffset>2041451</wp:posOffset>
            </wp:positionH>
            <wp:positionV relativeFrom="paragraph">
              <wp:posOffset>191327</wp:posOffset>
            </wp:positionV>
            <wp:extent cx="4027805" cy="2379980"/>
            <wp:effectExtent l="0" t="0" r="10795" b="1270"/>
            <wp:wrapSquare wrapText="bothSides"/>
            <wp:docPr id="215" name="Chart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commentRangeEnd w:id="58"/>
      <w:r w:rsidR="00DD051D">
        <w:rPr>
          <w:rStyle w:val="CommentReference"/>
        </w:rPr>
        <w:commentReference w:id="58"/>
      </w:r>
    </w:p>
    <w:p w14:paraId="1DD11BF8" w14:textId="77777777" w:rsidR="0041016F" w:rsidRDefault="0041016F" w:rsidP="0041016F">
      <w:pPr>
        <w:pStyle w:val="NoSpacing"/>
        <w:spacing w:line="480" w:lineRule="auto"/>
      </w:pPr>
      <w:r>
        <w:t xml:space="preserve">First Name: Catherine </w:t>
      </w:r>
    </w:p>
    <w:p w14:paraId="7A2ABB2D" w14:textId="77777777" w:rsidR="0041016F" w:rsidRDefault="0041016F" w:rsidP="0041016F">
      <w:pPr>
        <w:pStyle w:val="NoSpacing"/>
        <w:spacing w:line="480" w:lineRule="auto"/>
      </w:pPr>
      <w:r>
        <w:t>Last Name: Jennings</w:t>
      </w:r>
    </w:p>
    <w:p w14:paraId="545BB57E" w14:textId="77777777" w:rsidR="0041016F" w:rsidRDefault="0041016F" w:rsidP="0041016F">
      <w:pPr>
        <w:pStyle w:val="NoSpacing"/>
        <w:spacing w:line="480" w:lineRule="auto"/>
      </w:pPr>
      <w:r>
        <w:t>Tutor Number: 20011</w:t>
      </w:r>
    </w:p>
    <w:p w14:paraId="5D4E7E42" w14:textId="77777777" w:rsidR="0041016F" w:rsidRDefault="0041016F" w:rsidP="0041016F">
      <w:r>
        <w:t>Average Rating: 1.4</w:t>
      </w:r>
    </w:p>
    <w:p w14:paraId="274EA1DD" w14:textId="77777777" w:rsidR="0041016F" w:rsidRDefault="0041016F" w:rsidP="0041016F"/>
    <w:p w14:paraId="0EA466BE" w14:textId="77777777" w:rsidR="0041016F" w:rsidRDefault="0041016F" w:rsidP="0041016F"/>
    <w:p w14:paraId="54063720" w14:textId="77777777" w:rsidR="0041016F" w:rsidRDefault="0041016F" w:rsidP="0041016F"/>
    <w:p w14:paraId="0D7DB7FF" w14:textId="77777777" w:rsidR="003C1613" w:rsidRDefault="003C1613" w:rsidP="003C1613"/>
    <w:p w14:paraId="2B085E4C" w14:textId="77777777" w:rsidR="00B07F2A" w:rsidRDefault="00292791" w:rsidP="00B07F2A">
      <w:pPr>
        <w:pStyle w:val="Heading3"/>
      </w:pPr>
      <w:r>
        <w:t>3.3.1</w:t>
      </w:r>
      <w:r w:rsidR="00B07F2A">
        <w:t xml:space="preserve"> Narrative</w:t>
      </w:r>
    </w:p>
    <w:p w14:paraId="7B1646F9" w14:textId="77777777" w:rsidR="00B07F2A" w:rsidRDefault="00B07F2A" w:rsidP="00B07F2A">
      <w:pPr>
        <w:spacing w:line="240" w:lineRule="auto"/>
      </w:pPr>
      <w:r>
        <w:t>This report begins by listing all the tutors with low ratings (see report 4A). Having a tutor rating of below 2.5 was constituted as below average and therefore it can be said that these tutors are underperforming. This list provides drill down functionality to view in depth tutor ratings if the “View Ratings” tab is clicked (see report 4B).</w:t>
      </w:r>
    </w:p>
    <w:p w14:paraId="20ADB598" w14:textId="77777777" w:rsidR="00B07F2A" w:rsidRDefault="00B07F2A" w:rsidP="00B07F2A">
      <w:pPr>
        <w:spacing w:line="240" w:lineRule="auto"/>
      </w:pPr>
      <w:r>
        <w:lastRenderedPageBreak/>
        <w:t>The drill down report gives the tutors full details and graphically illustrates the tutor’s individual ratings as well as the tutor’s overall average.</w:t>
      </w:r>
    </w:p>
    <w:p w14:paraId="431C5ADD" w14:textId="77777777" w:rsidR="00DC0FCF" w:rsidRDefault="00DC0FCF">
      <w:pPr>
        <w:rPr>
          <w:rFonts w:eastAsiaTheme="majorEastAsia" w:cstheme="majorBidi"/>
          <w:color w:val="2E74B5" w:themeColor="accent1" w:themeShade="BF"/>
          <w:szCs w:val="26"/>
        </w:rPr>
      </w:pPr>
    </w:p>
    <w:p w14:paraId="31D6B78A" w14:textId="77777777" w:rsidR="003008C2" w:rsidRDefault="003C1613" w:rsidP="003008C2">
      <w:pPr>
        <w:pStyle w:val="Heading2"/>
      </w:pPr>
      <w:r>
        <w:t>3.4 Tutor Training Status and Ratings Report</w:t>
      </w:r>
      <w:r w:rsidR="003008C2">
        <w:t xml:space="preserve"> Mock-</w:t>
      </w:r>
      <w:commentRangeStart w:id="59"/>
      <w:r w:rsidR="003008C2">
        <w:t>up</w:t>
      </w:r>
      <w:commentRangeEnd w:id="59"/>
      <w:r w:rsidR="002A12C7">
        <w:rPr>
          <w:rStyle w:val="CommentReference"/>
          <w:rFonts w:eastAsiaTheme="minorHAnsi" w:cstheme="minorBidi"/>
          <w:color w:val="auto"/>
        </w:rPr>
        <w:commentReference w:id="59"/>
      </w:r>
    </w:p>
    <w:p w14:paraId="154BE827" w14:textId="77777777" w:rsidR="0069754F" w:rsidRDefault="0069754F" w:rsidP="0069754F">
      <w:r>
        <w:t>REPORT 2A</w:t>
      </w:r>
    </w:p>
    <w:p w14:paraId="1C15CA6E" w14:textId="77777777" w:rsidR="0069754F" w:rsidRDefault="0069754F" w:rsidP="0069754F">
      <w:commentRangeStart w:id="60"/>
      <w:r>
        <w:rPr>
          <w:noProof/>
          <w:lang w:eastAsia="en-ZA"/>
        </w:rPr>
        <w:drawing>
          <wp:inline distT="0" distB="0" distL="0" distR="0" wp14:anchorId="738B7242" wp14:editId="47AB341B">
            <wp:extent cx="6072996" cy="2594610"/>
            <wp:effectExtent l="0" t="0" r="4445" b="15240"/>
            <wp:docPr id="141" name="Chart 14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commentRangeEnd w:id="60"/>
      <w:r w:rsidR="002A12C7">
        <w:rPr>
          <w:rStyle w:val="CommentReference"/>
        </w:rPr>
        <w:commentReference w:id="60"/>
      </w:r>
    </w:p>
    <w:p w14:paraId="0B03A286" w14:textId="77777777" w:rsidR="0069754F" w:rsidRDefault="0069754F" w:rsidP="0069754F">
      <w:pPr>
        <w:tabs>
          <w:tab w:val="left" w:pos="3178"/>
        </w:tabs>
      </w:pPr>
      <w:r>
        <w:t>REPORT 2B</w:t>
      </w:r>
      <w:r>
        <w:tab/>
      </w:r>
    </w:p>
    <w:p w14:paraId="257EA9E0" w14:textId="77777777" w:rsidR="0069754F" w:rsidRDefault="0069754F" w:rsidP="0069754F">
      <w:pPr>
        <w:tabs>
          <w:tab w:val="left" w:pos="3178"/>
        </w:tabs>
      </w:pPr>
      <w:r w:rsidRPr="009B394B">
        <w:rPr>
          <w:noProof/>
          <w:sz w:val="24"/>
          <w:szCs w:val="24"/>
          <w:lang w:eastAsia="en-ZA"/>
        </w:rPr>
        <mc:AlternateContent>
          <mc:Choice Requires="wps">
            <w:drawing>
              <wp:anchor distT="0" distB="0" distL="114300" distR="114300" simplePos="0" relativeHeight="251871232" behindDoc="0" locked="0" layoutInCell="1" allowOverlap="1" wp14:anchorId="0DFAB977" wp14:editId="66A9D2E9">
                <wp:simplePos x="0" y="0"/>
                <wp:positionH relativeFrom="column">
                  <wp:posOffset>4149305</wp:posOffset>
                </wp:positionH>
                <wp:positionV relativeFrom="paragraph">
                  <wp:posOffset>378568</wp:posOffset>
                </wp:positionV>
                <wp:extent cx="1233577" cy="276225"/>
                <wp:effectExtent l="0" t="0" r="24130" b="28575"/>
                <wp:wrapNone/>
                <wp:docPr id="55" name="Rounded Rectangle 55"/>
                <wp:cNvGraphicFramePr/>
                <a:graphic xmlns:a="http://schemas.openxmlformats.org/drawingml/2006/main">
                  <a:graphicData uri="http://schemas.microsoft.com/office/word/2010/wordprocessingShape">
                    <wps:wsp>
                      <wps:cNvSpPr/>
                      <wps:spPr>
                        <a:xfrm>
                          <a:off x="0" y="0"/>
                          <a:ext cx="1233577"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DF0A7C" id="Rounded Rectangle 55" o:spid="_x0000_s1026" style="position:absolute;margin-left:326.7pt;margin-top:29.8pt;width:97.15pt;height:21.7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" filled="f" strokecolor="#1f4d78 [1604]" strokeweight="1pt">
                <v:stroke joinstyle="miter"/>
              </v:roundrect>
            </w:pict>
          </mc:Fallback>
        </mc:AlternateContent>
      </w:r>
    </w:p>
    <w:p w14:paraId="0747BCE3" w14:textId="77777777" w:rsidR="0069754F" w:rsidRPr="00F63425" w:rsidRDefault="0069754F" w:rsidP="0069754F">
      <w:pPr>
        <w:pStyle w:val="NoSpacing"/>
        <w:spacing w:line="480" w:lineRule="auto"/>
        <w:rPr>
          <w:sz w:val="24"/>
          <w:szCs w:val="24"/>
        </w:rPr>
      </w:pPr>
      <w:r w:rsidRPr="009B394B">
        <w:rPr>
          <w:sz w:val="24"/>
          <w:szCs w:val="24"/>
          <w:u w:val="single"/>
        </w:rPr>
        <w:t>Tutors with training</w:t>
      </w:r>
      <w:r>
        <w:rPr>
          <w:sz w:val="24"/>
          <w:szCs w:val="24"/>
        </w:rPr>
        <w:tab/>
      </w:r>
      <w:r>
        <w:rPr>
          <w:sz w:val="24"/>
          <w:szCs w:val="24"/>
        </w:rPr>
        <w:tab/>
      </w:r>
      <w:r>
        <w:rPr>
          <w:sz w:val="24"/>
          <w:szCs w:val="24"/>
        </w:rPr>
        <w:tab/>
      </w:r>
      <w:r>
        <w:rPr>
          <w:sz w:val="24"/>
          <w:szCs w:val="24"/>
        </w:rPr>
        <w:tab/>
      </w:r>
      <w:r>
        <w:rPr>
          <w:sz w:val="24"/>
          <w:szCs w:val="24"/>
        </w:rPr>
        <w:tab/>
        <w:t xml:space="preserve"> </w:t>
      </w:r>
      <w:r>
        <w:rPr>
          <w:sz w:val="24"/>
          <w:szCs w:val="24"/>
        </w:rPr>
        <w:tab/>
        <w:t xml:space="preserve">Search </w:t>
      </w:r>
    </w:p>
    <w:p w14:paraId="66260104" w14:textId="77777777" w:rsidR="0069754F" w:rsidRDefault="0069754F" w:rsidP="0069754F">
      <w:pPr>
        <w:pStyle w:val="NoSpacing"/>
        <w:spacing w:line="480" w:lineRule="auto"/>
        <w:rPr>
          <w:sz w:val="24"/>
          <w:szCs w:val="24"/>
        </w:rPr>
      </w:pPr>
      <w:r w:rsidRPr="009B394B">
        <w:rPr>
          <w:noProof/>
          <w:sz w:val="24"/>
          <w:szCs w:val="24"/>
          <w:lang w:val="en-ZA" w:eastAsia="en-ZA"/>
        </w:rPr>
        <mc:AlternateContent>
          <mc:Choice Requires="wps">
            <w:drawing>
              <wp:anchor distT="0" distB="0" distL="114300" distR="114300" simplePos="0" relativeHeight="251850752" behindDoc="0" locked="0" layoutInCell="1" allowOverlap="1" wp14:anchorId="1C0D15D4" wp14:editId="3D0B300C">
                <wp:simplePos x="0" y="0"/>
                <wp:positionH relativeFrom="column">
                  <wp:posOffset>3633734</wp:posOffset>
                </wp:positionH>
                <wp:positionV relativeFrom="paragraph">
                  <wp:posOffset>339725</wp:posOffset>
                </wp:positionV>
                <wp:extent cx="775970" cy="276225"/>
                <wp:effectExtent l="0" t="0" r="24130" b="28575"/>
                <wp:wrapNone/>
                <wp:docPr id="56" name="Rounded Rectangle 56"/>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72C5DF0" id="Rounded Rectangle 56" o:spid="_x0000_s1026" style="position:absolute;margin-left:286.1pt;margin-top:26.75pt;width:61.1pt;height:21.7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j+i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" filled="f" strokecolor="#1f4d78 [1604]" strokeweight="1pt">
                <v:stroke joinstyle="miter"/>
              </v:roundrect>
            </w:pict>
          </mc:Fallback>
        </mc:AlternateContent>
      </w:r>
      <w:r>
        <w:rPr>
          <w:sz w:val="24"/>
          <w:szCs w:val="24"/>
          <w:u w:val="single"/>
        </w:rPr>
        <w:t xml:space="preserve">Name </w:t>
      </w:r>
      <w:r>
        <w:rPr>
          <w:sz w:val="24"/>
          <w:szCs w:val="24"/>
        </w:rPr>
        <w:tab/>
      </w:r>
      <w:r>
        <w:rPr>
          <w:sz w:val="24"/>
          <w:szCs w:val="24"/>
        </w:rPr>
        <w:tab/>
      </w:r>
      <w:r>
        <w:rPr>
          <w:sz w:val="24"/>
          <w:szCs w:val="24"/>
        </w:rPr>
        <w:tab/>
      </w:r>
      <w:r>
        <w:rPr>
          <w:sz w:val="24"/>
          <w:szCs w:val="24"/>
        </w:rPr>
        <w:tab/>
      </w:r>
      <w:r>
        <w:rPr>
          <w:sz w:val="24"/>
          <w:szCs w:val="24"/>
          <w:u w:val="single"/>
        </w:rPr>
        <w:t xml:space="preserve">Tutor </w:t>
      </w:r>
      <w:r w:rsidRPr="00F63425">
        <w:rPr>
          <w:sz w:val="24"/>
          <w:szCs w:val="24"/>
          <w:u w:val="single"/>
        </w:rPr>
        <w:t>Number</w:t>
      </w:r>
      <w:r>
        <w:rPr>
          <w:sz w:val="24"/>
          <w:szCs w:val="24"/>
        </w:rPr>
        <w:t xml:space="preserve"> </w:t>
      </w:r>
    </w:p>
    <w:p w14:paraId="5B01EB44" w14:textId="77777777" w:rsidR="0069754F" w:rsidRPr="00F63425" w:rsidRDefault="0069754F" w:rsidP="0069754F">
      <w:pPr>
        <w:pStyle w:val="NoSpacing"/>
        <w:spacing w:line="480" w:lineRule="auto"/>
        <w:rPr>
          <w:sz w:val="24"/>
          <w:szCs w:val="24"/>
        </w:rPr>
      </w:pPr>
      <w:r>
        <w:rPr>
          <w:noProof/>
          <w:lang w:val="en-ZA" w:eastAsia="en-ZA"/>
        </w:rPr>
        <mc:AlternateContent>
          <mc:Choice Requires="wps">
            <w:drawing>
              <wp:anchor distT="0" distB="0" distL="114300" distR="114300" simplePos="0" relativeHeight="251851776" behindDoc="0" locked="0" layoutInCell="1" allowOverlap="1" wp14:anchorId="713F0184" wp14:editId="192A17E5">
                <wp:simplePos x="0" y="0"/>
                <wp:positionH relativeFrom="column">
                  <wp:posOffset>3626485</wp:posOffset>
                </wp:positionH>
                <wp:positionV relativeFrom="paragraph">
                  <wp:posOffset>271618</wp:posOffset>
                </wp:positionV>
                <wp:extent cx="775970" cy="276225"/>
                <wp:effectExtent l="0" t="0" r="24130" b="28575"/>
                <wp:wrapNone/>
                <wp:docPr id="57" name="Rounded Rectangle 5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0B9917" id="Rounded Rectangle 57" o:spid="_x0000_s1026" style="position:absolute;margin-left:285.55pt;margin-top:21.4pt;width:61.1pt;height:21.7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lOj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" filled="f" strokecolor="#1f4d78 [1604]" strokeweight="1pt">
                <v:stroke joinstyle="miter"/>
              </v:roundrect>
            </w:pict>
          </mc:Fallback>
        </mc:AlternateContent>
      </w:r>
      <w:r>
        <w:t>Jill Hill</w:t>
      </w:r>
      <w:r>
        <w:tab/>
      </w:r>
      <w:r>
        <w:tab/>
      </w:r>
      <w:r>
        <w:tab/>
      </w:r>
      <w:r>
        <w:tab/>
        <w:t>20001</w:t>
      </w:r>
      <w:r>
        <w:tab/>
      </w:r>
      <w:r>
        <w:tab/>
      </w:r>
      <w:r>
        <w:tab/>
      </w:r>
      <w:r>
        <w:tab/>
        <w:t>View Ratings</w:t>
      </w:r>
    </w:p>
    <w:p w14:paraId="73AB705C" w14:textId="77777777"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2800" behindDoc="0" locked="0" layoutInCell="1" allowOverlap="1" wp14:anchorId="7EE3783D" wp14:editId="7788CA5F">
                <wp:simplePos x="0" y="0"/>
                <wp:positionH relativeFrom="column">
                  <wp:posOffset>3627282</wp:posOffset>
                </wp:positionH>
                <wp:positionV relativeFrom="paragraph">
                  <wp:posOffset>282575</wp:posOffset>
                </wp:positionV>
                <wp:extent cx="775970" cy="276225"/>
                <wp:effectExtent l="0" t="0" r="24130" b="28575"/>
                <wp:wrapNone/>
                <wp:docPr id="58" name="Rounded Rectangle 5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B5023" id="Rounded Rectangle 58" o:spid="_x0000_s1026" style="position:absolute;margin-left:285.6pt;margin-top:22.25pt;width:61.1pt;height:21.7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zGu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" filled="f" strokecolor="#1f4d78 [1604]" strokeweight="1pt">
                <v:stroke joinstyle="miter"/>
              </v:roundrect>
            </w:pict>
          </mc:Fallback>
        </mc:AlternateContent>
      </w:r>
      <w:r>
        <w:t>Nathan De Beer</w:t>
      </w:r>
      <w:r>
        <w:tab/>
      </w:r>
      <w:r>
        <w:tab/>
      </w:r>
      <w:r>
        <w:tab/>
        <w:t>20002</w:t>
      </w:r>
      <w:r>
        <w:tab/>
      </w:r>
      <w:r>
        <w:tab/>
      </w:r>
      <w:r>
        <w:tab/>
      </w:r>
      <w:r>
        <w:tab/>
        <w:t>View Ratings</w:t>
      </w:r>
    </w:p>
    <w:p w14:paraId="13025F67" w14:textId="77777777"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3824" behindDoc="0" locked="0" layoutInCell="1" allowOverlap="1" wp14:anchorId="55C8956C" wp14:editId="0B193444">
                <wp:simplePos x="0" y="0"/>
                <wp:positionH relativeFrom="column">
                  <wp:posOffset>3627282</wp:posOffset>
                </wp:positionH>
                <wp:positionV relativeFrom="paragraph">
                  <wp:posOffset>302895</wp:posOffset>
                </wp:positionV>
                <wp:extent cx="775970" cy="276225"/>
                <wp:effectExtent l="0" t="0" r="24130" b="28575"/>
                <wp:wrapNone/>
                <wp:docPr id="59" name="Rounded Rectangle 5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D08FCC" id="Rounded Rectangle 59" o:spid="_x0000_s1026" style="position:absolute;margin-left:285.6pt;margin-top:23.85pt;width:61.1pt;height:21.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12vggIAAFI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" filled="f" strokecolor="#1f4d78 [1604]" strokeweight="1pt">
                <v:stroke joinstyle="miter"/>
              </v:roundrect>
            </w:pict>
          </mc:Fallback>
        </mc:AlternateContent>
      </w:r>
      <w:r>
        <w:t>Anne hunt</w:t>
      </w:r>
      <w:r>
        <w:tab/>
      </w:r>
      <w:r>
        <w:tab/>
      </w:r>
      <w:r>
        <w:tab/>
        <w:t>20003</w:t>
      </w:r>
      <w:r>
        <w:tab/>
      </w:r>
      <w:r>
        <w:tab/>
      </w:r>
      <w:r>
        <w:tab/>
      </w:r>
      <w:r>
        <w:tab/>
        <w:t>View Ratings</w:t>
      </w:r>
    </w:p>
    <w:p w14:paraId="5D12AE22" w14:textId="77777777"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4848" behindDoc="0" locked="0" layoutInCell="1" allowOverlap="1" wp14:anchorId="60F6DAFC" wp14:editId="793BDDEB">
                <wp:simplePos x="0" y="0"/>
                <wp:positionH relativeFrom="column">
                  <wp:posOffset>3618601</wp:posOffset>
                </wp:positionH>
                <wp:positionV relativeFrom="paragraph">
                  <wp:posOffset>280670</wp:posOffset>
                </wp:positionV>
                <wp:extent cx="775970" cy="276225"/>
                <wp:effectExtent l="0" t="0" r="24130" b="28575"/>
                <wp:wrapNone/>
                <wp:docPr id="60" name="Rounded Rectangle 6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C863DBC" w14:textId="77777777" w:rsidR="006E0F0D" w:rsidRDefault="006E0F0D"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F6DAFC" id="Rounded Rectangle 60" o:spid="_x0000_s1056" style="position:absolute;margin-left:284.95pt;margin-top:22.1pt;width:61.1pt;height:21.75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" filled="f" strokecolor="#1f4d78 [1604]" strokeweight="1pt">
                <v:stroke joinstyle="miter"/>
                <v:textbox>
                  <w:txbxContent>
                    <w:p w14:paraId="3C863DBC" w14:textId="77777777" w:rsidR="006E0F0D" w:rsidRDefault="006E0F0D" w:rsidP="0069754F">
                      <w:pPr>
                        <w:jc w:val="center"/>
                      </w:pPr>
                    </w:p>
                  </w:txbxContent>
                </v:textbox>
              </v:roundrect>
            </w:pict>
          </mc:Fallback>
        </mc:AlternateContent>
      </w:r>
      <w:r>
        <w:t>Nadine Steps</w:t>
      </w:r>
      <w:r>
        <w:tab/>
      </w:r>
      <w:r>
        <w:tab/>
      </w:r>
      <w:r>
        <w:tab/>
        <w:t>20004</w:t>
      </w:r>
      <w:r>
        <w:tab/>
      </w:r>
      <w:r>
        <w:tab/>
      </w:r>
      <w:r>
        <w:tab/>
      </w:r>
      <w:r>
        <w:tab/>
        <w:t>View Ratings</w:t>
      </w:r>
    </w:p>
    <w:p w14:paraId="30AF45A3" w14:textId="77777777"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5872" behindDoc="0" locked="0" layoutInCell="1" allowOverlap="1" wp14:anchorId="08BD818D" wp14:editId="691FB764">
                <wp:simplePos x="0" y="0"/>
                <wp:positionH relativeFrom="column">
                  <wp:posOffset>3629924</wp:posOffset>
                </wp:positionH>
                <wp:positionV relativeFrom="paragraph">
                  <wp:posOffset>285750</wp:posOffset>
                </wp:positionV>
                <wp:extent cx="775970" cy="276225"/>
                <wp:effectExtent l="0" t="0" r="24130" b="28575"/>
                <wp:wrapNone/>
                <wp:docPr id="61" name="Rounded Rectangle 6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257CE61" w14:textId="77777777" w:rsidR="006E0F0D" w:rsidRDefault="006E0F0D"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BD818D" id="Rounded Rectangle 61" o:spid="_x0000_s1057" style="position:absolute;margin-left:285.8pt;margin-top:22.5pt;width:61.1pt;height:21.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" filled="f" strokecolor="#1f4d78 [1604]" strokeweight="1pt">
                <v:stroke joinstyle="miter"/>
                <v:textbox>
                  <w:txbxContent>
                    <w:p w14:paraId="3257CE61" w14:textId="77777777" w:rsidR="006E0F0D" w:rsidRDefault="006E0F0D" w:rsidP="0069754F">
                      <w:pPr>
                        <w:jc w:val="center"/>
                      </w:pPr>
                    </w:p>
                  </w:txbxContent>
                </v:textbox>
              </v:roundrect>
            </w:pict>
          </mc:Fallback>
        </mc:AlternateContent>
      </w:r>
      <w:r>
        <w:t>Dan Patterson</w:t>
      </w:r>
      <w:r>
        <w:tab/>
      </w:r>
      <w:r>
        <w:tab/>
      </w:r>
      <w:r>
        <w:tab/>
        <w:t>20005</w:t>
      </w:r>
      <w:r>
        <w:tab/>
      </w:r>
      <w:r>
        <w:tab/>
      </w:r>
      <w:r>
        <w:tab/>
      </w:r>
      <w:r>
        <w:tab/>
        <w:t>View Ratings</w:t>
      </w:r>
    </w:p>
    <w:p w14:paraId="4F0F5EA6" w14:textId="77777777"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56896" behindDoc="0" locked="0" layoutInCell="1" allowOverlap="1" wp14:anchorId="00CB67E0" wp14:editId="165CA91C">
                <wp:simplePos x="0" y="0"/>
                <wp:positionH relativeFrom="column">
                  <wp:posOffset>3628019</wp:posOffset>
                </wp:positionH>
                <wp:positionV relativeFrom="paragraph">
                  <wp:posOffset>294640</wp:posOffset>
                </wp:positionV>
                <wp:extent cx="775970" cy="276225"/>
                <wp:effectExtent l="0" t="0" r="24130" b="28575"/>
                <wp:wrapNone/>
                <wp:docPr id="62" name="Rounded Rectangle 6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16ADE0D" w14:textId="77777777" w:rsidR="006E0F0D" w:rsidRDefault="006E0F0D"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CB67E0" id="Rounded Rectangle 62" o:spid="_x0000_s1058" style="position:absolute;margin-left:285.65pt;margin-top:23.2pt;width:61.1pt;height:21.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" filled="f" strokecolor="#1f4d78 [1604]" strokeweight="1pt">
                <v:stroke joinstyle="miter"/>
                <v:textbox>
                  <w:txbxContent>
                    <w:p w14:paraId="116ADE0D" w14:textId="77777777" w:rsidR="006E0F0D" w:rsidRDefault="006E0F0D" w:rsidP="0069754F">
                      <w:pPr>
                        <w:jc w:val="center"/>
                      </w:pPr>
                    </w:p>
                  </w:txbxContent>
                </v:textbox>
              </v:roundrect>
            </w:pict>
          </mc:Fallback>
        </mc:AlternateContent>
      </w:r>
      <w:r>
        <w:rPr>
          <w:noProof/>
          <w:lang w:val="en-ZA" w:eastAsia="en-ZA"/>
        </w:rPr>
        <mc:AlternateContent>
          <mc:Choice Requires="wps">
            <w:drawing>
              <wp:anchor distT="0" distB="0" distL="114300" distR="114300" simplePos="0" relativeHeight="251857920" behindDoc="0" locked="0" layoutInCell="1" allowOverlap="1" wp14:anchorId="7BD05B81" wp14:editId="03536262">
                <wp:simplePos x="0" y="0"/>
                <wp:positionH relativeFrom="column">
                  <wp:posOffset>3634267</wp:posOffset>
                </wp:positionH>
                <wp:positionV relativeFrom="paragraph">
                  <wp:posOffset>625475</wp:posOffset>
                </wp:positionV>
                <wp:extent cx="775970" cy="276225"/>
                <wp:effectExtent l="0" t="0" r="24130" b="28575"/>
                <wp:wrapNone/>
                <wp:docPr id="63" name="Rounded Rectangle 6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35CF53B" w14:textId="77777777" w:rsidR="006E0F0D" w:rsidRDefault="006E0F0D"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D05B81" id="Rounded Rectangle 63" o:spid="_x0000_s1059" style="position:absolute;margin-left:286.15pt;margin-top:49.25pt;width:61.1pt;height:21.7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" filled="f" strokecolor="#1f4d78 [1604]" strokeweight="1pt">
                <v:stroke joinstyle="miter"/>
                <v:textbox>
                  <w:txbxContent>
                    <w:p w14:paraId="535CF53B" w14:textId="77777777" w:rsidR="006E0F0D" w:rsidRDefault="006E0F0D" w:rsidP="0069754F">
                      <w:pPr>
                        <w:jc w:val="center"/>
                      </w:pPr>
                    </w:p>
                  </w:txbxContent>
                </v:textbox>
              </v:roundrect>
            </w:pict>
          </mc:Fallback>
        </mc:AlternateContent>
      </w:r>
      <w:r>
        <w:t>Harry Key</w:t>
      </w:r>
      <w:r>
        <w:tab/>
      </w:r>
      <w:r>
        <w:tab/>
      </w:r>
      <w:r>
        <w:tab/>
        <w:t>20006</w:t>
      </w:r>
      <w:r>
        <w:tab/>
      </w:r>
      <w:r>
        <w:tab/>
      </w:r>
      <w:r>
        <w:tab/>
      </w:r>
      <w:r>
        <w:tab/>
        <w:t>View Ratings</w:t>
      </w:r>
      <w:r>
        <w:br w:type="textWrapping" w:clear="all"/>
        <w:t>Hermione Jilly</w:t>
      </w:r>
      <w:r>
        <w:tab/>
      </w:r>
      <w:r>
        <w:tab/>
      </w:r>
      <w:r>
        <w:tab/>
        <w:t>20007</w:t>
      </w:r>
      <w:r>
        <w:tab/>
      </w:r>
      <w:r>
        <w:tab/>
      </w:r>
      <w:r>
        <w:tab/>
      </w:r>
      <w:r>
        <w:tab/>
        <w:t>View Ratings</w:t>
      </w:r>
    </w:p>
    <w:p w14:paraId="1BAED761" w14:textId="77777777" w:rsidR="0069754F" w:rsidRDefault="0069754F" w:rsidP="0069754F">
      <w:pPr>
        <w:pStyle w:val="NoSpacing"/>
        <w:spacing w:line="480" w:lineRule="auto"/>
      </w:pPr>
      <w:r>
        <w:rPr>
          <w:noProof/>
          <w:lang w:val="en-ZA" w:eastAsia="en-ZA"/>
        </w:rPr>
        <mc:AlternateContent>
          <mc:Choice Requires="wps">
            <w:drawing>
              <wp:anchor distT="0" distB="0" distL="114300" distR="114300" simplePos="0" relativeHeight="251870208" behindDoc="0" locked="0" layoutInCell="1" allowOverlap="1" wp14:anchorId="30F204DF" wp14:editId="4FB1AC7D">
                <wp:simplePos x="0" y="0"/>
                <wp:positionH relativeFrom="column">
                  <wp:posOffset>3641354</wp:posOffset>
                </wp:positionH>
                <wp:positionV relativeFrom="paragraph">
                  <wp:posOffset>291465</wp:posOffset>
                </wp:positionV>
                <wp:extent cx="775970" cy="276225"/>
                <wp:effectExtent l="0" t="0" r="24130" b="28575"/>
                <wp:wrapNone/>
                <wp:docPr id="128" name="Rounded Rectangle 12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9AEBE05" w14:textId="77777777" w:rsidR="006E0F0D" w:rsidRDefault="006E0F0D"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F204DF" id="Rounded Rectangle 128" o:spid="_x0000_s1060" style="position:absolute;margin-left:286.7pt;margin-top:22.95pt;width:61.1pt;height:21.7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" filled="f" strokecolor="#1f4d78 [1604]" strokeweight="1pt">
                <v:stroke joinstyle="miter"/>
                <v:textbox>
                  <w:txbxContent>
                    <w:p w14:paraId="09AEBE05" w14:textId="77777777" w:rsidR="006E0F0D" w:rsidRDefault="006E0F0D" w:rsidP="0069754F">
                      <w:pPr>
                        <w:jc w:val="center"/>
                      </w:pPr>
                    </w:p>
                  </w:txbxContent>
                </v:textbox>
              </v:roundrect>
            </w:pict>
          </mc:Fallback>
        </mc:AlternateContent>
      </w:r>
      <w:r>
        <w:t>Savannah Price</w:t>
      </w:r>
      <w:r>
        <w:tab/>
      </w:r>
      <w:r>
        <w:tab/>
      </w:r>
      <w:r>
        <w:tab/>
        <w:t>20008</w:t>
      </w:r>
      <w:r>
        <w:tab/>
      </w:r>
      <w:r>
        <w:tab/>
      </w:r>
      <w:r>
        <w:tab/>
      </w:r>
      <w:r>
        <w:tab/>
        <w:t>View Ratings</w:t>
      </w:r>
    </w:p>
    <w:p w14:paraId="1D896C3F" w14:textId="77777777" w:rsidR="0069754F" w:rsidRDefault="0069754F" w:rsidP="0069754F">
      <w:pPr>
        <w:pStyle w:val="NoSpacing"/>
        <w:spacing w:line="480" w:lineRule="auto"/>
      </w:pPr>
      <w:r w:rsidRPr="00051788">
        <w:t>Prakesh Naidoo</w:t>
      </w:r>
      <w:r>
        <w:tab/>
      </w:r>
      <w:r>
        <w:tab/>
      </w:r>
      <w:r>
        <w:tab/>
        <w:t>20009</w:t>
      </w:r>
      <w:r>
        <w:tab/>
      </w:r>
      <w:r>
        <w:tab/>
      </w:r>
      <w:r>
        <w:tab/>
      </w:r>
      <w:r>
        <w:tab/>
        <w:t>View Ratings</w:t>
      </w:r>
    </w:p>
    <w:p w14:paraId="3C0A75B8" w14:textId="77777777" w:rsidR="0069754F" w:rsidRDefault="0069754F" w:rsidP="0069754F">
      <w:pPr>
        <w:pStyle w:val="NoSpacing"/>
        <w:spacing w:line="480" w:lineRule="auto"/>
        <w:rPr>
          <w:sz w:val="24"/>
          <w:szCs w:val="24"/>
          <w:u w:val="single"/>
        </w:rPr>
      </w:pPr>
    </w:p>
    <w:p w14:paraId="7852DC99" w14:textId="77777777" w:rsidR="00063D07" w:rsidRDefault="00063D07" w:rsidP="0069754F">
      <w:pPr>
        <w:pStyle w:val="NoSpacing"/>
        <w:spacing w:line="480" w:lineRule="auto"/>
        <w:rPr>
          <w:sz w:val="24"/>
          <w:szCs w:val="24"/>
          <w:u w:val="single"/>
        </w:rPr>
      </w:pPr>
    </w:p>
    <w:p w14:paraId="1DE5C1BC" w14:textId="77777777" w:rsidR="0069754F" w:rsidRPr="004E6B22" w:rsidRDefault="0069754F" w:rsidP="0069754F">
      <w:pPr>
        <w:pStyle w:val="NoSpacing"/>
        <w:spacing w:line="480" w:lineRule="auto"/>
        <w:rPr>
          <w:sz w:val="24"/>
          <w:szCs w:val="24"/>
          <w:u w:val="single"/>
        </w:rPr>
      </w:pPr>
      <w:r w:rsidRPr="004E6B22">
        <w:rPr>
          <w:noProof/>
          <w:sz w:val="24"/>
          <w:szCs w:val="24"/>
          <w:u w:val="single"/>
          <w:lang w:val="en-ZA" w:eastAsia="en-ZA"/>
        </w:rPr>
        <w:lastRenderedPageBreak/>
        <mc:AlternateContent>
          <mc:Choice Requires="wps">
            <w:drawing>
              <wp:anchor distT="0" distB="0" distL="114300" distR="114300" simplePos="0" relativeHeight="251858944" behindDoc="0" locked="0" layoutInCell="1" allowOverlap="1" wp14:anchorId="6E332135" wp14:editId="3A8DDA60">
                <wp:simplePos x="0" y="0"/>
                <wp:positionH relativeFrom="column">
                  <wp:posOffset>3619500</wp:posOffset>
                </wp:positionH>
                <wp:positionV relativeFrom="paragraph">
                  <wp:posOffset>290938</wp:posOffset>
                </wp:positionV>
                <wp:extent cx="775970" cy="276225"/>
                <wp:effectExtent l="0" t="0" r="24130" b="28575"/>
                <wp:wrapNone/>
                <wp:docPr id="129" name="Rounded Rectangle 12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9DABE0" id="Rounded Rectangle 129" o:spid="_x0000_s1026" style="position:absolute;margin-left:285pt;margin-top:22.9pt;width:61.1pt;height:21.7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vKggIAAFQ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" filled="f" strokecolor="#1f4d78 [1604]" strokeweight="1pt">
                <v:stroke joinstyle="miter"/>
              </v:roundrect>
            </w:pict>
          </mc:Fallback>
        </mc:AlternateContent>
      </w:r>
      <w:r w:rsidRPr="004E6B22">
        <w:rPr>
          <w:sz w:val="24"/>
          <w:szCs w:val="24"/>
          <w:u w:val="single"/>
        </w:rPr>
        <w:t>Tutors without Training</w:t>
      </w:r>
    </w:p>
    <w:p w14:paraId="12460F5C" w14:textId="77777777" w:rsidR="0069754F" w:rsidRPr="00051788" w:rsidRDefault="0069754F" w:rsidP="0069754F">
      <w:pPr>
        <w:pStyle w:val="NoSpacing"/>
        <w:spacing w:line="480" w:lineRule="auto"/>
      </w:pPr>
      <w:r w:rsidRPr="005A35D9">
        <w:rPr>
          <w:noProof/>
          <w:u w:val="single"/>
          <w:lang w:val="en-ZA" w:eastAsia="en-ZA"/>
        </w:rPr>
        <mc:AlternateContent>
          <mc:Choice Requires="wps">
            <w:drawing>
              <wp:anchor distT="0" distB="0" distL="114300" distR="114300" simplePos="0" relativeHeight="251859968" behindDoc="0" locked="0" layoutInCell="1" allowOverlap="1" wp14:anchorId="6EFF72E8" wp14:editId="58E82CE9">
                <wp:simplePos x="0" y="0"/>
                <wp:positionH relativeFrom="column">
                  <wp:posOffset>3620770</wp:posOffset>
                </wp:positionH>
                <wp:positionV relativeFrom="paragraph">
                  <wp:posOffset>247488</wp:posOffset>
                </wp:positionV>
                <wp:extent cx="775970" cy="276225"/>
                <wp:effectExtent l="0" t="0" r="24130" b="28575"/>
                <wp:wrapNone/>
                <wp:docPr id="130" name="Rounded Rectangle 13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6AC3EB" id="Rounded Rectangle 130" o:spid="_x0000_s1026" style="position:absolute;margin-left:285.1pt;margin-top:19.5pt;width:61.1pt;height:21.7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aviggIAAFQ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" filled="f" strokecolor="#1f4d78 [1604]" strokeweight="1pt">
                <v:stroke joinstyle="miter"/>
              </v:roundrect>
            </w:pict>
          </mc:Fallback>
        </mc:AlternateContent>
      </w:r>
      <w:r w:rsidRPr="00051788">
        <w:t>Darryn Spouse</w:t>
      </w:r>
      <w:r>
        <w:tab/>
      </w:r>
      <w:r>
        <w:tab/>
      </w:r>
      <w:r>
        <w:tab/>
        <w:t>20010</w:t>
      </w:r>
      <w:r>
        <w:tab/>
      </w:r>
      <w:r>
        <w:tab/>
      </w:r>
      <w:r>
        <w:tab/>
      </w:r>
      <w:r>
        <w:tab/>
        <w:t>View Ratings</w:t>
      </w:r>
    </w:p>
    <w:p w14:paraId="24C7E988" w14:textId="77777777" w:rsidR="0069754F" w:rsidRPr="00051788" w:rsidRDefault="0069754F" w:rsidP="0069754F">
      <w:pPr>
        <w:pStyle w:val="NoSpacing"/>
        <w:spacing w:line="480" w:lineRule="auto"/>
      </w:pPr>
      <w:r w:rsidRPr="005A35D9">
        <w:rPr>
          <w:noProof/>
          <w:u w:val="single"/>
          <w:lang w:val="en-ZA" w:eastAsia="en-ZA"/>
        </w:rPr>
        <mc:AlternateContent>
          <mc:Choice Requires="wps">
            <w:drawing>
              <wp:anchor distT="0" distB="0" distL="114300" distR="114300" simplePos="0" relativeHeight="251860992" behindDoc="0" locked="0" layoutInCell="1" allowOverlap="1" wp14:anchorId="5E0FBF95" wp14:editId="1D35A846">
                <wp:simplePos x="0" y="0"/>
                <wp:positionH relativeFrom="column">
                  <wp:posOffset>3621405</wp:posOffset>
                </wp:positionH>
                <wp:positionV relativeFrom="paragraph">
                  <wp:posOffset>258918</wp:posOffset>
                </wp:positionV>
                <wp:extent cx="775970" cy="276225"/>
                <wp:effectExtent l="0" t="0" r="24130" b="28575"/>
                <wp:wrapNone/>
                <wp:docPr id="131" name="Rounded Rectangle 131"/>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AF0604" id="Rounded Rectangle 131" o:spid="_x0000_s1026" style="position:absolute;margin-left:285.15pt;margin-top:20.4pt;width:61.1pt;height:21.7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" filled="f" strokecolor="#1f4d78 [1604]" strokeweight="1pt">
                <v:stroke joinstyle="miter"/>
              </v:roundrect>
            </w:pict>
          </mc:Fallback>
        </mc:AlternateContent>
      </w:r>
      <w:r w:rsidRPr="00051788">
        <w:t>Catherine Jennings</w:t>
      </w:r>
      <w:r>
        <w:tab/>
      </w:r>
      <w:r>
        <w:tab/>
        <w:t>20011</w:t>
      </w:r>
      <w:r>
        <w:tab/>
      </w:r>
      <w:r>
        <w:tab/>
      </w:r>
      <w:r>
        <w:tab/>
      </w:r>
      <w:r>
        <w:tab/>
        <w:t>View Ratings</w:t>
      </w:r>
    </w:p>
    <w:p w14:paraId="2456C739" w14:textId="77777777" w:rsidR="0069754F" w:rsidRPr="00051788" w:rsidRDefault="0069754F" w:rsidP="0069754F">
      <w:pPr>
        <w:pStyle w:val="NoSpacing"/>
        <w:spacing w:line="480" w:lineRule="auto"/>
      </w:pPr>
      <w:r w:rsidRPr="00051788">
        <w:t>James Door</w:t>
      </w:r>
      <w:r>
        <w:tab/>
      </w:r>
      <w:r>
        <w:tab/>
      </w:r>
      <w:r>
        <w:tab/>
        <w:t>20012</w:t>
      </w:r>
      <w:r>
        <w:tab/>
      </w:r>
      <w:r>
        <w:tab/>
      </w:r>
      <w:r>
        <w:tab/>
      </w:r>
      <w:r>
        <w:tab/>
        <w:t>View Ratings</w:t>
      </w:r>
    </w:p>
    <w:p w14:paraId="30258DC1" w14:textId="77777777" w:rsidR="0069754F" w:rsidRPr="00051788" w:rsidRDefault="0069754F" w:rsidP="0069754F">
      <w:pPr>
        <w:pStyle w:val="NoSpacing"/>
        <w:spacing w:line="480" w:lineRule="auto"/>
      </w:pPr>
      <w:r w:rsidRPr="005A35D9">
        <w:rPr>
          <w:noProof/>
          <w:u w:val="single"/>
          <w:lang w:val="en-ZA" w:eastAsia="en-ZA"/>
        </w:rPr>
        <mc:AlternateContent>
          <mc:Choice Requires="wps">
            <w:drawing>
              <wp:anchor distT="0" distB="0" distL="114300" distR="114300" simplePos="0" relativeHeight="251862016" behindDoc="0" locked="0" layoutInCell="1" allowOverlap="1" wp14:anchorId="2E85438C" wp14:editId="497D1B97">
                <wp:simplePos x="0" y="0"/>
                <wp:positionH relativeFrom="column">
                  <wp:posOffset>3630032</wp:posOffset>
                </wp:positionH>
                <wp:positionV relativeFrom="paragraph">
                  <wp:posOffset>-55904</wp:posOffset>
                </wp:positionV>
                <wp:extent cx="775970" cy="276225"/>
                <wp:effectExtent l="0" t="0" r="24130" b="28575"/>
                <wp:wrapNone/>
                <wp:docPr id="132" name="Rounded Rectangle 132"/>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8998C0" id="Rounded Rectangle 132" o:spid="_x0000_s1026" style="position:absolute;margin-left:285.85pt;margin-top:-4.4pt;width:61.1pt;height:21.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LO3ggIAAFQ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" filled="f" strokecolor="#1f4d78 [1604]" strokeweight="1pt">
                <v:stroke joinstyle="miter"/>
              </v:roundrect>
            </w:pict>
          </mc:Fallback>
        </mc:AlternateContent>
      </w:r>
      <w:r w:rsidRPr="00051788">
        <w:t>Keith Gate</w:t>
      </w:r>
      <w:r>
        <w:tab/>
      </w:r>
      <w:r>
        <w:tab/>
      </w:r>
      <w:r>
        <w:tab/>
        <w:t>20013</w:t>
      </w:r>
      <w:r>
        <w:tab/>
      </w:r>
      <w:r>
        <w:tab/>
      </w:r>
      <w:r>
        <w:tab/>
      </w:r>
      <w:r>
        <w:tab/>
        <w:t>View Ratings</w:t>
      </w:r>
    </w:p>
    <w:p w14:paraId="2BBBF9DC" w14:textId="77777777" w:rsidR="0069754F" w:rsidRPr="00051788" w:rsidRDefault="0069754F" w:rsidP="0069754F">
      <w:pPr>
        <w:pStyle w:val="NoSpacing"/>
        <w:spacing w:line="480" w:lineRule="auto"/>
      </w:pPr>
      <w:r w:rsidRPr="005A35D9">
        <w:rPr>
          <w:noProof/>
          <w:u w:val="single"/>
          <w:lang w:val="en-ZA" w:eastAsia="en-ZA"/>
        </w:rPr>
        <mc:AlternateContent>
          <mc:Choice Requires="wps">
            <w:drawing>
              <wp:anchor distT="0" distB="0" distL="114300" distR="114300" simplePos="0" relativeHeight="251863040" behindDoc="0" locked="0" layoutInCell="1" allowOverlap="1" wp14:anchorId="5F983F81" wp14:editId="6EC914EC">
                <wp:simplePos x="0" y="0"/>
                <wp:positionH relativeFrom="column">
                  <wp:posOffset>3629769</wp:posOffset>
                </wp:positionH>
                <wp:positionV relativeFrom="paragraph">
                  <wp:posOffset>-43180</wp:posOffset>
                </wp:positionV>
                <wp:extent cx="775970" cy="276225"/>
                <wp:effectExtent l="0" t="0" r="24130" b="28575"/>
                <wp:wrapNone/>
                <wp:docPr id="133" name="Rounded Rectangle 133"/>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CED7F43" w14:textId="77777777" w:rsidR="006E0F0D" w:rsidRDefault="006E0F0D"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F983F81" id="Rounded Rectangle 133" o:spid="_x0000_s1061" style="position:absolute;margin-left:285.8pt;margin-top:-3.4pt;width:61.1pt;height:21.7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" filled="f" strokecolor="#1f4d78 [1604]" strokeweight="1pt">
                <v:stroke joinstyle="miter"/>
                <v:textbox>
                  <w:txbxContent>
                    <w:p w14:paraId="4CED7F43" w14:textId="77777777" w:rsidR="006E0F0D" w:rsidRDefault="006E0F0D" w:rsidP="0069754F">
                      <w:pPr>
                        <w:jc w:val="center"/>
                      </w:pPr>
                    </w:p>
                  </w:txbxContent>
                </v:textbox>
              </v:roundrect>
            </w:pict>
          </mc:Fallback>
        </mc:AlternateContent>
      </w:r>
      <w:r w:rsidRPr="00051788">
        <w:t>Tom Van De Merwe</w:t>
      </w:r>
      <w:r>
        <w:tab/>
      </w:r>
      <w:r>
        <w:tab/>
        <w:t>20014</w:t>
      </w:r>
      <w:r>
        <w:tab/>
      </w:r>
      <w:r>
        <w:tab/>
      </w:r>
      <w:r>
        <w:tab/>
      </w:r>
      <w:r>
        <w:tab/>
        <w:t>View Ratings</w:t>
      </w:r>
    </w:p>
    <w:p w14:paraId="656D311B" w14:textId="77777777" w:rsidR="0069754F" w:rsidRPr="00051788" w:rsidRDefault="0069754F" w:rsidP="0069754F">
      <w:pPr>
        <w:pStyle w:val="NoSpacing"/>
        <w:spacing w:line="480" w:lineRule="auto"/>
      </w:pPr>
      <w:r w:rsidRPr="005A35D9">
        <w:rPr>
          <w:noProof/>
          <w:lang w:val="en-ZA" w:eastAsia="en-ZA"/>
        </w:rPr>
        <mc:AlternateContent>
          <mc:Choice Requires="wps">
            <w:drawing>
              <wp:anchor distT="0" distB="0" distL="114300" distR="114300" simplePos="0" relativeHeight="251865088" behindDoc="0" locked="0" layoutInCell="1" allowOverlap="1" wp14:anchorId="33349281" wp14:editId="02E52094">
                <wp:simplePos x="0" y="0"/>
                <wp:positionH relativeFrom="column">
                  <wp:posOffset>3620947</wp:posOffset>
                </wp:positionH>
                <wp:positionV relativeFrom="paragraph">
                  <wp:posOffset>285927</wp:posOffset>
                </wp:positionV>
                <wp:extent cx="775970" cy="276225"/>
                <wp:effectExtent l="0" t="0" r="24130" b="28575"/>
                <wp:wrapNone/>
                <wp:docPr id="134" name="Rounded Rectangle 13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58B2F7" id="Rounded Rectangle 134" o:spid="_x0000_s1026" style="position:absolute;margin-left:285.1pt;margin-top:22.5pt;width:61.1pt;height:21.7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" filled="f" strokecolor="#1f4d78 [1604]" strokeweight="1pt">
                <v:stroke joinstyle="miter"/>
              </v:roundrect>
            </w:pict>
          </mc:Fallback>
        </mc:AlternateContent>
      </w:r>
      <w:r w:rsidRPr="005A35D9">
        <w:rPr>
          <w:noProof/>
          <w:lang w:val="en-ZA" w:eastAsia="en-ZA"/>
        </w:rPr>
        <mc:AlternateContent>
          <mc:Choice Requires="wps">
            <w:drawing>
              <wp:anchor distT="0" distB="0" distL="114300" distR="114300" simplePos="0" relativeHeight="251866112" behindDoc="0" locked="0" layoutInCell="1" allowOverlap="1" wp14:anchorId="2B1F8CB5" wp14:editId="7465C568">
                <wp:simplePos x="0" y="0"/>
                <wp:positionH relativeFrom="column">
                  <wp:posOffset>3621582</wp:posOffset>
                </wp:positionH>
                <wp:positionV relativeFrom="paragraph">
                  <wp:posOffset>638352</wp:posOffset>
                </wp:positionV>
                <wp:extent cx="775970" cy="276225"/>
                <wp:effectExtent l="0" t="0" r="24130" b="28575"/>
                <wp:wrapNone/>
                <wp:docPr id="135" name="Rounded Rectangle 135"/>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B827DC" id="Rounded Rectangle 135" o:spid="_x0000_s1026" style="position:absolute;margin-left:285.15pt;margin-top:50.25pt;width:61.1pt;height:21.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" filled="f" strokecolor="#1f4d78 [1604]" strokeweight="1pt">
                <v:stroke joinstyle="miter"/>
              </v:roundrect>
            </w:pict>
          </mc:Fallback>
        </mc:AlternateContent>
      </w:r>
      <w:r w:rsidRPr="005A35D9">
        <w:rPr>
          <w:noProof/>
          <w:lang w:val="en-ZA" w:eastAsia="en-ZA"/>
        </w:rPr>
        <mc:AlternateContent>
          <mc:Choice Requires="wps">
            <w:drawing>
              <wp:anchor distT="0" distB="0" distL="114300" distR="114300" simplePos="0" relativeHeight="251867136" behindDoc="0" locked="0" layoutInCell="1" allowOverlap="1" wp14:anchorId="7F532CD3" wp14:editId="34EB9935">
                <wp:simplePos x="0" y="0"/>
                <wp:positionH relativeFrom="column">
                  <wp:posOffset>3621582</wp:posOffset>
                </wp:positionH>
                <wp:positionV relativeFrom="paragraph">
                  <wp:posOffset>999667</wp:posOffset>
                </wp:positionV>
                <wp:extent cx="775970" cy="276225"/>
                <wp:effectExtent l="0" t="0" r="24130" b="28575"/>
                <wp:wrapNone/>
                <wp:docPr id="136" name="Rounded Rectangle 136"/>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CA3D48F" id="Rounded Rectangle 136" o:spid="_x0000_s1026" style="position:absolute;margin-left:285.15pt;margin-top:78.7pt;width:61.1pt;height:21.7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" filled="f" strokecolor="#1f4d78 [1604]" strokeweight="1pt">
                <v:stroke joinstyle="miter"/>
              </v:roundrect>
            </w:pict>
          </mc:Fallback>
        </mc:AlternateContent>
      </w:r>
      <w:r w:rsidRPr="005A35D9">
        <w:rPr>
          <w:noProof/>
          <w:lang w:val="en-ZA" w:eastAsia="en-ZA"/>
        </w:rPr>
        <mc:AlternateContent>
          <mc:Choice Requires="wps">
            <w:drawing>
              <wp:anchor distT="0" distB="0" distL="114300" distR="114300" simplePos="0" relativeHeight="251869184" behindDoc="0" locked="0" layoutInCell="1" allowOverlap="1" wp14:anchorId="4D615826" wp14:editId="2A7F981A">
                <wp:simplePos x="0" y="0"/>
                <wp:positionH relativeFrom="column">
                  <wp:posOffset>3633012</wp:posOffset>
                </wp:positionH>
                <wp:positionV relativeFrom="paragraph">
                  <wp:posOffset>1664512</wp:posOffset>
                </wp:positionV>
                <wp:extent cx="775970" cy="276225"/>
                <wp:effectExtent l="0" t="0" r="24130" b="28575"/>
                <wp:wrapNone/>
                <wp:docPr id="137" name="Rounded Rectangle 13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72A795D" w14:textId="77777777" w:rsidR="006E0F0D" w:rsidRDefault="006E0F0D"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615826" id="Rounded Rectangle 137" o:spid="_x0000_s1062" style="position:absolute;margin-left:286.05pt;margin-top:131.05pt;width:61.1pt;height:21.7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" filled="f" strokecolor="#1f4d78 [1604]" strokeweight="1pt">
                <v:stroke joinstyle="miter"/>
                <v:textbox>
                  <w:txbxContent>
                    <w:p w14:paraId="572A795D" w14:textId="77777777" w:rsidR="006E0F0D" w:rsidRDefault="006E0F0D" w:rsidP="0069754F">
                      <w:pPr>
                        <w:jc w:val="center"/>
                      </w:pPr>
                    </w:p>
                  </w:txbxContent>
                </v:textbox>
              </v:roundrect>
            </w:pict>
          </mc:Fallback>
        </mc:AlternateContent>
      </w:r>
      <w:r w:rsidRPr="005A35D9">
        <w:rPr>
          <w:noProof/>
          <w:u w:val="single"/>
          <w:lang w:val="en-ZA" w:eastAsia="en-ZA"/>
        </w:rPr>
        <mc:AlternateContent>
          <mc:Choice Requires="wps">
            <w:drawing>
              <wp:anchor distT="0" distB="0" distL="114300" distR="114300" simplePos="0" relativeHeight="251864064" behindDoc="0" locked="0" layoutInCell="1" allowOverlap="1" wp14:anchorId="7BFADF4E" wp14:editId="6255A693">
                <wp:simplePos x="0" y="0"/>
                <wp:positionH relativeFrom="column">
                  <wp:posOffset>3600937</wp:posOffset>
                </wp:positionH>
                <wp:positionV relativeFrom="paragraph">
                  <wp:posOffset>-53119</wp:posOffset>
                </wp:positionV>
                <wp:extent cx="775970" cy="276225"/>
                <wp:effectExtent l="0" t="0" r="24130" b="28575"/>
                <wp:wrapNone/>
                <wp:docPr id="139" name="Rounded Rectangle 139"/>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246BC13" w14:textId="77777777" w:rsidR="006E0F0D" w:rsidRDefault="006E0F0D"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FADF4E" id="Rounded Rectangle 139" o:spid="_x0000_s1063" style="position:absolute;margin-left:283.55pt;margin-top:-4.2pt;width:61.1pt;height:21.7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" filled="f" strokecolor="#1f4d78 [1604]" strokeweight="1pt">
                <v:stroke joinstyle="miter"/>
                <v:textbox>
                  <w:txbxContent>
                    <w:p w14:paraId="0246BC13" w14:textId="77777777" w:rsidR="006E0F0D" w:rsidRDefault="006E0F0D" w:rsidP="0069754F">
                      <w:pPr>
                        <w:jc w:val="center"/>
                      </w:pPr>
                    </w:p>
                  </w:txbxContent>
                </v:textbox>
              </v:roundrect>
            </w:pict>
          </mc:Fallback>
        </mc:AlternateContent>
      </w:r>
      <w:r w:rsidRPr="00051788">
        <w:t>Jack Black</w:t>
      </w:r>
      <w:r>
        <w:tab/>
      </w:r>
      <w:r>
        <w:tab/>
      </w:r>
      <w:r>
        <w:tab/>
        <w:t>20015</w:t>
      </w:r>
      <w:r>
        <w:tab/>
      </w:r>
      <w:r>
        <w:tab/>
      </w:r>
      <w:r>
        <w:tab/>
      </w:r>
      <w:r>
        <w:tab/>
        <w:t>View Ratings</w:t>
      </w:r>
    </w:p>
    <w:p w14:paraId="2901BDE3" w14:textId="77777777" w:rsidR="0069754F" w:rsidRPr="00051788" w:rsidRDefault="0069754F" w:rsidP="0069754F">
      <w:pPr>
        <w:pStyle w:val="NoSpacing"/>
        <w:spacing w:line="480" w:lineRule="auto"/>
      </w:pPr>
      <w:r w:rsidRPr="00051788">
        <w:t>Tato Muda</w:t>
      </w:r>
      <w:r>
        <w:tab/>
      </w:r>
      <w:r>
        <w:tab/>
      </w:r>
      <w:r>
        <w:tab/>
        <w:t>20016</w:t>
      </w:r>
      <w:r>
        <w:tab/>
      </w:r>
      <w:r>
        <w:tab/>
      </w:r>
      <w:r>
        <w:tab/>
      </w:r>
      <w:r>
        <w:tab/>
        <w:t>View Ratings</w:t>
      </w:r>
    </w:p>
    <w:p w14:paraId="42DE8894" w14:textId="77777777" w:rsidR="0069754F" w:rsidRPr="00051788" w:rsidRDefault="0069754F" w:rsidP="0069754F">
      <w:pPr>
        <w:pStyle w:val="NoSpacing"/>
        <w:spacing w:line="480" w:lineRule="auto"/>
      </w:pPr>
      <w:r w:rsidRPr="00051788">
        <w:t>Sarah Jackson</w:t>
      </w:r>
      <w:r>
        <w:tab/>
      </w:r>
      <w:r>
        <w:tab/>
      </w:r>
      <w:r>
        <w:tab/>
        <w:t>20017</w:t>
      </w:r>
      <w:r>
        <w:tab/>
      </w:r>
      <w:r>
        <w:tab/>
      </w:r>
      <w:r>
        <w:tab/>
      </w:r>
      <w:r>
        <w:tab/>
        <w:t>View Ratings</w:t>
      </w:r>
    </w:p>
    <w:p w14:paraId="6E2A6ACF" w14:textId="77777777" w:rsidR="0069754F" w:rsidRPr="00051788" w:rsidRDefault="0069754F" w:rsidP="0069754F">
      <w:pPr>
        <w:pStyle w:val="NoSpacing"/>
        <w:spacing w:line="480" w:lineRule="auto"/>
      </w:pPr>
      <w:r w:rsidRPr="005A35D9">
        <w:rPr>
          <w:noProof/>
          <w:lang w:val="en-ZA" w:eastAsia="en-ZA"/>
        </w:rPr>
        <mc:AlternateContent>
          <mc:Choice Requires="wps">
            <w:drawing>
              <wp:anchor distT="0" distB="0" distL="114300" distR="114300" simplePos="0" relativeHeight="251868160" behindDoc="0" locked="0" layoutInCell="1" allowOverlap="1" wp14:anchorId="0AE43D55" wp14:editId="711196E1">
                <wp:simplePos x="0" y="0"/>
                <wp:positionH relativeFrom="column">
                  <wp:posOffset>3625053</wp:posOffset>
                </wp:positionH>
                <wp:positionV relativeFrom="paragraph">
                  <wp:posOffset>295275</wp:posOffset>
                </wp:positionV>
                <wp:extent cx="775970" cy="276225"/>
                <wp:effectExtent l="0" t="0" r="24130" b="28575"/>
                <wp:wrapNone/>
                <wp:docPr id="140" name="Rounded Rectangle 140"/>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48896CC" w14:textId="77777777" w:rsidR="006E0F0D" w:rsidRDefault="006E0F0D" w:rsidP="0069754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E43D55" id="Rounded Rectangle 140" o:spid="_x0000_s1064" style="position:absolute;margin-left:285.45pt;margin-top:23.25pt;width:61.1pt;height:21.7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" filled="f" strokecolor="#1f4d78 [1604]" strokeweight="1pt">
                <v:stroke joinstyle="miter"/>
                <v:textbox>
                  <w:txbxContent>
                    <w:p w14:paraId="048896CC" w14:textId="77777777" w:rsidR="006E0F0D" w:rsidRDefault="006E0F0D" w:rsidP="0069754F">
                      <w:pPr>
                        <w:jc w:val="center"/>
                      </w:pPr>
                    </w:p>
                  </w:txbxContent>
                </v:textbox>
              </v:roundrect>
            </w:pict>
          </mc:Fallback>
        </mc:AlternateContent>
      </w:r>
      <w:r w:rsidRPr="00051788">
        <w:t>Jones Johnson</w:t>
      </w:r>
      <w:r>
        <w:tab/>
      </w:r>
      <w:r>
        <w:tab/>
      </w:r>
      <w:r>
        <w:tab/>
        <w:t>20018</w:t>
      </w:r>
      <w:r>
        <w:tab/>
      </w:r>
      <w:r>
        <w:tab/>
      </w:r>
      <w:r>
        <w:tab/>
      </w:r>
      <w:r>
        <w:tab/>
        <w:t>View Ratings</w:t>
      </w:r>
    </w:p>
    <w:p w14:paraId="6C506741" w14:textId="77777777" w:rsidR="0069754F" w:rsidRPr="00051788" w:rsidRDefault="0069754F" w:rsidP="0069754F">
      <w:pPr>
        <w:pStyle w:val="NoSpacing"/>
        <w:spacing w:line="480" w:lineRule="auto"/>
      </w:pPr>
      <w:r w:rsidRPr="00051788">
        <w:t>Susan Stuart</w:t>
      </w:r>
      <w:r>
        <w:tab/>
      </w:r>
      <w:r>
        <w:tab/>
      </w:r>
      <w:r>
        <w:tab/>
        <w:t>20019</w:t>
      </w:r>
      <w:r>
        <w:tab/>
      </w:r>
      <w:r>
        <w:tab/>
      </w:r>
      <w:r>
        <w:tab/>
      </w:r>
      <w:r>
        <w:tab/>
        <w:t>View Ratings</w:t>
      </w:r>
    </w:p>
    <w:p w14:paraId="639623B8" w14:textId="77777777" w:rsidR="0069754F" w:rsidRPr="00051788" w:rsidRDefault="0069754F" w:rsidP="0069754F">
      <w:pPr>
        <w:pStyle w:val="NoSpacing"/>
        <w:spacing w:line="480" w:lineRule="auto"/>
      </w:pPr>
      <w:r w:rsidRPr="00051788">
        <w:t>Zoe Caplin</w:t>
      </w:r>
      <w:r>
        <w:tab/>
      </w:r>
      <w:r>
        <w:tab/>
      </w:r>
      <w:r>
        <w:tab/>
        <w:t>20020</w:t>
      </w:r>
      <w:r>
        <w:tab/>
      </w:r>
      <w:r>
        <w:tab/>
      </w:r>
      <w:r>
        <w:tab/>
      </w:r>
      <w:r>
        <w:tab/>
        <w:t>View Ratings</w:t>
      </w:r>
    </w:p>
    <w:p w14:paraId="11E53478" w14:textId="77777777" w:rsidR="00063D07" w:rsidRDefault="00063D07" w:rsidP="0069754F">
      <w:pPr>
        <w:pStyle w:val="NoSpacing"/>
        <w:spacing w:line="480" w:lineRule="auto"/>
      </w:pPr>
    </w:p>
    <w:p w14:paraId="211AA547" w14:textId="77777777" w:rsidR="0069754F" w:rsidRDefault="0069754F" w:rsidP="0069754F">
      <w:pPr>
        <w:pStyle w:val="NoSpacing"/>
        <w:spacing w:line="480" w:lineRule="auto"/>
      </w:pPr>
      <w:r>
        <w:t>REPORT 2C</w:t>
      </w:r>
    </w:p>
    <w:p w14:paraId="16436BCA" w14:textId="77777777" w:rsidR="0069754F" w:rsidRDefault="0069754F" w:rsidP="0069754F">
      <w:pPr>
        <w:pStyle w:val="NoSpacing"/>
        <w:spacing w:line="480" w:lineRule="auto"/>
      </w:pPr>
      <w:commentRangeStart w:id="61"/>
      <w:commentRangeStart w:id="62"/>
      <w:commentRangeStart w:id="63"/>
      <w:r>
        <w:rPr>
          <w:noProof/>
          <w:lang w:val="en-ZA" w:eastAsia="en-ZA"/>
        </w:rPr>
        <w:drawing>
          <wp:anchor distT="0" distB="0" distL="114300" distR="114300" simplePos="0" relativeHeight="251849728" behindDoc="0" locked="0" layoutInCell="1" allowOverlap="1" wp14:anchorId="4AD62DFF" wp14:editId="15AF7E02">
            <wp:simplePos x="0" y="0"/>
            <wp:positionH relativeFrom="margin">
              <wp:posOffset>1977021</wp:posOffset>
            </wp:positionH>
            <wp:positionV relativeFrom="paragraph">
              <wp:posOffset>12552</wp:posOffset>
            </wp:positionV>
            <wp:extent cx="4027805" cy="2233930"/>
            <wp:effectExtent l="0" t="0" r="10795" b="13970"/>
            <wp:wrapSquare wrapText="bothSides"/>
            <wp:docPr id="142" name="Chart 1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page">
              <wp14:pctWidth>0</wp14:pctWidth>
            </wp14:sizeRelH>
            <wp14:sizeRelV relativeFrom="page">
              <wp14:pctHeight>0</wp14:pctHeight>
            </wp14:sizeRelV>
          </wp:anchor>
        </w:drawing>
      </w:r>
      <w:commentRangeEnd w:id="61"/>
      <w:r w:rsidR="002A12C7">
        <w:rPr>
          <w:rStyle w:val="CommentReference"/>
          <w:rFonts w:ascii="Arial" w:eastAsiaTheme="minorHAnsi" w:hAnsi="Arial"/>
          <w:lang w:val="en-ZA"/>
        </w:rPr>
        <w:commentReference w:id="61"/>
      </w:r>
      <w:commentRangeEnd w:id="62"/>
      <w:r w:rsidR="002A12C7">
        <w:rPr>
          <w:rStyle w:val="CommentReference"/>
          <w:rFonts w:ascii="Arial" w:eastAsiaTheme="minorHAnsi" w:hAnsi="Arial"/>
          <w:lang w:val="en-ZA"/>
        </w:rPr>
        <w:commentReference w:id="62"/>
      </w:r>
      <w:commentRangeEnd w:id="63"/>
      <w:r w:rsidR="002A12C7">
        <w:rPr>
          <w:rStyle w:val="CommentReference"/>
          <w:rFonts w:ascii="Arial" w:eastAsiaTheme="minorHAnsi" w:hAnsi="Arial"/>
          <w:lang w:val="en-ZA"/>
        </w:rPr>
        <w:commentReference w:id="63"/>
      </w:r>
    </w:p>
    <w:p w14:paraId="338AD370" w14:textId="77777777" w:rsidR="0069754F" w:rsidRDefault="0069754F" w:rsidP="0069754F">
      <w:pPr>
        <w:pStyle w:val="NoSpacing"/>
        <w:spacing w:line="480" w:lineRule="auto"/>
      </w:pPr>
      <w:r>
        <w:t>First Name: Jill</w:t>
      </w:r>
    </w:p>
    <w:p w14:paraId="6FDE4C39" w14:textId="77777777" w:rsidR="0069754F" w:rsidRDefault="0069754F" w:rsidP="0069754F">
      <w:pPr>
        <w:pStyle w:val="NoSpacing"/>
        <w:spacing w:line="480" w:lineRule="auto"/>
      </w:pPr>
      <w:r>
        <w:t>Last Name: Hill</w:t>
      </w:r>
    </w:p>
    <w:p w14:paraId="3E1F0D0F" w14:textId="77777777" w:rsidR="0069754F" w:rsidRDefault="0069754F" w:rsidP="0069754F">
      <w:pPr>
        <w:pStyle w:val="NoSpacing"/>
        <w:spacing w:line="480" w:lineRule="auto"/>
      </w:pPr>
      <w:r>
        <w:t>Tutor Number: 20001</w:t>
      </w:r>
    </w:p>
    <w:p w14:paraId="4844D715" w14:textId="77777777" w:rsidR="0069754F" w:rsidRDefault="0069754F" w:rsidP="0069754F">
      <w:pPr>
        <w:pStyle w:val="NoSpacing"/>
        <w:spacing w:line="480" w:lineRule="auto"/>
      </w:pPr>
      <w:r>
        <w:t>Training Status: Yes</w:t>
      </w:r>
    </w:p>
    <w:p w14:paraId="13FC2A48" w14:textId="77777777" w:rsidR="0069754F" w:rsidRDefault="0069754F" w:rsidP="0069754F">
      <w:pPr>
        <w:pStyle w:val="NoSpacing"/>
        <w:spacing w:line="480" w:lineRule="auto"/>
      </w:pPr>
    </w:p>
    <w:p w14:paraId="4BEEC3FA" w14:textId="77777777" w:rsidR="0069754F" w:rsidRDefault="0069754F" w:rsidP="0069754F"/>
    <w:p w14:paraId="21E13406" w14:textId="77777777" w:rsidR="00063D07" w:rsidRDefault="00063D07">
      <w:pPr>
        <w:rPr>
          <w:rFonts w:asciiTheme="minorHAnsi" w:eastAsiaTheme="minorEastAsia" w:hAnsiTheme="minorHAnsi"/>
          <w:lang w:val="en-US"/>
        </w:rPr>
      </w:pPr>
      <w:r>
        <w:br w:type="page"/>
      </w:r>
    </w:p>
    <w:p w14:paraId="57959ABA" w14:textId="77777777" w:rsidR="0069754F" w:rsidRDefault="0069754F" w:rsidP="0069754F">
      <w:pPr>
        <w:pStyle w:val="NoSpacing"/>
        <w:spacing w:line="480" w:lineRule="auto"/>
      </w:pPr>
      <w:r>
        <w:lastRenderedPageBreak/>
        <w:t>REPORT 2D</w:t>
      </w:r>
    </w:p>
    <w:p w14:paraId="215DB587" w14:textId="77777777" w:rsidR="0069754F" w:rsidRDefault="0069754F" w:rsidP="0069754F">
      <w:pPr>
        <w:pStyle w:val="NoSpacing"/>
        <w:spacing w:line="480" w:lineRule="auto"/>
      </w:pPr>
      <w:commentRangeStart w:id="64"/>
      <w:r>
        <w:rPr>
          <w:noProof/>
          <w:lang w:val="en-ZA" w:eastAsia="en-ZA"/>
        </w:rPr>
        <w:drawing>
          <wp:anchor distT="0" distB="0" distL="114300" distR="114300" simplePos="0" relativeHeight="251848704" behindDoc="0" locked="0" layoutInCell="1" allowOverlap="1" wp14:anchorId="0881DB90" wp14:editId="78D0C5B4">
            <wp:simplePos x="0" y="0"/>
            <wp:positionH relativeFrom="margin">
              <wp:posOffset>2019832</wp:posOffset>
            </wp:positionH>
            <wp:positionV relativeFrom="paragraph">
              <wp:posOffset>195654</wp:posOffset>
            </wp:positionV>
            <wp:extent cx="4027805" cy="2379980"/>
            <wp:effectExtent l="0" t="0" r="10795" b="1270"/>
            <wp:wrapSquare wrapText="bothSides"/>
            <wp:docPr id="143" name="Chart 1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commentRangeEnd w:id="64"/>
      <w:r w:rsidR="002A12C7">
        <w:rPr>
          <w:rStyle w:val="CommentReference"/>
          <w:rFonts w:ascii="Arial" w:eastAsiaTheme="minorHAnsi" w:hAnsi="Arial"/>
          <w:lang w:val="en-ZA"/>
        </w:rPr>
        <w:commentReference w:id="64"/>
      </w:r>
    </w:p>
    <w:p w14:paraId="2309BB5C" w14:textId="77777777" w:rsidR="0069754F" w:rsidRDefault="0069754F" w:rsidP="0069754F">
      <w:pPr>
        <w:pStyle w:val="NoSpacing"/>
        <w:spacing w:line="480" w:lineRule="auto"/>
      </w:pPr>
    </w:p>
    <w:p w14:paraId="47657E8E" w14:textId="77777777" w:rsidR="0069754F" w:rsidRDefault="0069754F" w:rsidP="0069754F">
      <w:pPr>
        <w:pStyle w:val="NoSpacing"/>
        <w:spacing w:line="480" w:lineRule="auto"/>
      </w:pPr>
      <w:r>
        <w:t xml:space="preserve">First Name: Catherine </w:t>
      </w:r>
    </w:p>
    <w:p w14:paraId="1BB4E807" w14:textId="77777777" w:rsidR="0069754F" w:rsidRDefault="0069754F" w:rsidP="0069754F">
      <w:pPr>
        <w:pStyle w:val="NoSpacing"/>
        <w:spacing w:line="480" w:lineRule="auto"/>
      </w:pPr>
      <w:r>
        <w:t>Last Name: Jennings</w:t>
      </w:r>
    </w:p>
    <w:p w14:paraId="0636113D" w14:textId="77777777" w:rsidR="0069754F" w:rsidRDefault="0069754F" w:rsidP="0069754F">
      <w:pPr>
        <w:pStyle w:val="NoSpacing"/>
        <w:spacing w:line="480" w:lineRule="auto"/>
      </w:pPr>
      <w:r>
        <w:t>Tutor Number: 20011</w:t>
      </w:r>
    </w:p>
    <w:p w14:paraId="63400994" w14:textId="77777777" w:rsidR="0069754F" w:rsidRDefault="0069754F" w:rsidP="0069754F">
      <w:pPr>
        <w:pStyle w:val="NoSpacing"/>
        <w:spacing w:line="480" w:lineRule="auto"/>
      </w:pPr>
      <w:r>
        <w:t>Training Status: NO</w:t>
      </w:r>
    </w:p>
    <w:p w14:paraId="2ABC6A5A" w14:textId="77777777" w:rsidR="0069754F" w:rsidRPr="00051788" w:rsidRDefault="0069754F" w:rsidP="0069754F"/>
    <w:p w14:paraId="1948D4A4" w14:textId="77777777" w:rsidR="003C1613" w:rsidRPr="003C1613" w:rsidRDefault="003C1613" w:rsidP="003C1613"/>
    <w:p w14:paraId="1A12582B" w14:textId="77777777" w:rsidR="00D055E0" w:rsidRDefault="009F4570" w:rsidP="00D055E0">
      <w:pPr>
        <w:pStyle w:val="Heading3"/>
      </w:pPr>
      <w:r>
        <w:t>3.4.1</w:t>
      </w:r>
      <w:r w:rsidR="00D055E0">
        <w:t xml:space="preserve"> Narrative</w:t>
      </w:r>
    </w:p>
    <w:p w14:paraId="4CCD3320" w14:textId="77777777" w:rsidR="00D055E0" w:rsidRDefault="00D055E0" w:rsidP="00D055E0">
      <w:pPr>
        <w:spacing w:line="240" w:lineRule="auto"/>
      </w:pPr>
      <w:r w:rsidRPr="00265C2C">
        <w:t>The following report illustrates The Trend line of tutor ratings divided into those with training and those without. It illustrates the clear relationship between having training and having an average rating above that of 2.5, whereas you can see that majority of the tutors without training are below 2.5. A drill down function will be available for users to select the No Training trend line, and a report of all the tutors will pop up, a function will then be available to view individual tutor Ratings, and this will be presented in the form of a bar chart.</w:t>
      </w:r>
    </w:p>
    <w:p w14:paraId="772F33BB" w14:textId="77777777" w:rsidR="00D055E0" w:rsidRDefault="00D055E0" w:rsidP="00F626E2"/>
    <w:p w14:paraId="68E0765B" w14:textId="77777777" w:rsidR="003008C2" w:rsidRDefault="003C1613" w:rsidP="003008C2">
      <w:pPr>
        <w:pStyle w:val="Heading2"/>
      </w:pPr>
      <w:r>
        <w:t>3.5 Consultation Frequency Report</w:t>
      </w:r>
      <w:r w:rsidR="003008C2">
        <w:t xml:space="preserve"> Mock-up</w:t>
      </w:r>
    </w:p>
    <w:p w14:paraId="062970C8" w14:textId="77777777" w:rsidR="002E445D" w:rsidRDefault="00063D07" w:rsidP="002E445D">
      <w:r w:rsidRPr="00AA67F4">
        <w:rPr>
          <w:noProof/>
          <w:lang w:eastAsia="en-ZA"/>
        </w:rPr>
        <mc:AlternateContent>
          <mc:Choice Requires="wps">
            <w:drawing>
              <wp:anchor distT="0" distB="0" distL="114300" distR="114300" simplePos="0" relativeHeight="251879424" behindDoc="0" locked="0" layoutInCell="1" allowOverlap="1" wp14:anchorId="7C3D728A" wp14:editId="5C60048D">
                <wp:simplePos x="0" y="0"/>
                <wp:positionH relativeFrom="margin">
                  <wp:posOffset>3662680</wp:posOffset>
                </wp:positionH>
                <wp:positionV relativeFrom="paragraph">
                  <wp:posOffset>246380</wp:posOffset>
                </wp:positionV>
                <wp:extent cx="159385" cy="176530"/>
                <wp:effectExtent l="0" t="27622" r="22542" b="41593"/>
                <wp:wrapSquare wrapText="bothSides"/>
                <wp:docPr id="145" name="Chevron 145"/>
                <wp:cNvGraphicFramePr/>
                <a:graphic xmlns:a="http://schemas.openxmlformats.org/drawingml/2006/main">
                  <a:graphicData uri="http://schemas.microsoft.com/office/word/2010/wordprocessingShape">
                    <wps:wsp>
                      <wps:cNvSpPr/>
                      <wps:spPr>
                        <a:xfrm rot="5400000">
                          <a:off x="0" y="0"/>
                          <a:ext cx="159385" cy="176530"/>
                        </a:xfrm>
                        <a:prstGeom prst="chevron">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861D8" id="Chevron 145" o:spid="_x0000_s1026" type="#_x0000_t55" style="position:absolute;margin-left:288.4pt;margin-top:19.4pt;width:12.55pt;height:13.9pt;rotation:90;z-index:251879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" adj="10800" fillcolor="#a5a5a5 [3206]" strokecolor="#525252 [1606]" strokeweight="1pt">
                <w10:wrap type="square" anchorx="margin"/>
              </v:shape>
            </w:pict>
          </mc:Fallback>
        </mc:AlternateContent>
      </w:r>
      <w:r w:rsidR="002E445D" w:rsidRPr="00AA67F4">
        <w:rPr>
          <w:noProof/>
          <w:lang w:eastAsia="en-ZA"/>
        </w:rPr>
        <mc:AlternateContent>
          <mc:Choice Requires="wps">
            <w:drawing>
              <wp:anchor distT="45720" distB="45720" distL="114300" distR="114300" simplePos="0" relativeHeight="251878400" behindDoc="0" locked="0" layoutInCell="1" allowOverlap="1" wp14:anchorId="6A9B8F21" wp14:editId="6CCED321">
                <wp:simplePos x="0" y="0"/>
                <wp:positionH relativeFrom="column">
                  <wp:posOffset>2305050</wp:posOffset>
                </wp:positionH>
                <wp:positionV relativeFrom="paragraph">
                  <wp:posOffset>213360</wp:posOffset>
                </wp:positionV>
                <wp:extent cx="1581150" cy="276225"/>
                <wp:effectExtent l="0" t="0" r="19050" b="28575"/>
                <wp:wrapSquare wrapText="bothSides"/>
                <wp:docPr id="1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276225"/>
                        </a:xfrm>
                        <a:prstGeom prst="rect">
                          <a:avLst/>
                        </a:prstGeom>
                        <a:solidFill>
                          <a:srgbClr val="FFFFFF"/>
                        </a:solidFill>
                        <a:ln w="9525">
                          <a:solidFill>
                            <a:srgbClr val="000000"/>
                          </a:solidFill>
                          <a:miter lim="800000"/>
                          <a:headEnd/>
                          <a:tailEnd/>
                        </a:ln>
                      </wps:spPr>
                      <wps:txbx>
                        <w:txbxContent>
                          <w:p w14:paraId="35012F95" w14:textId="77777777" w:rsidR="006E0F0D" w:rsidRDefault="006E0F0D" w:rsidP="002E445D">
                            <w:r>
                              <w:t>Select Time Peri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9B8F21" id="_x0000_s1065" type="#_x0000_t202" style="position:absolute;margin-left:181.5pt;margin-top:16.8pt;width:124.5pt;height:21.75pt;z-index:251878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">
                <v:textbox>
                  <w:txbxContent>
                    <w:p w14:paraId="35012F95" w14:textId="77777777" w:rsidR="006E0F0D" w:rsidRDefault="006E0F0D" w:rsidP="002E445D">
                      <w:r>
                        <w:t>Select Time Period</w:t>
                      </w:r>
                    </w:p>
                  </w:txbxContent>
                </v:textbox>
                <w10:wrap type="square"/>
              </v:shape>
            </w:pict>
          </mc:Fallback>
        </mc:AlternateContent>
      </w:r>
      <w:r w:rsidR="002E445D">
        <w:t>REPORT 3A</w:t>
      </w:r>
    </w:p>
    <w:p w14:paraId="7ED85576" w14:textId="77777777" w:rsidR="002E445D" w:rsidRDefault="002E445D" w:rsidP="002E445D">
      <w:r>
        <w:t xml:space="preserve">Please select time period to be viewed </w:t>
      </w:r>
    </w:p>
    <w:p w14:paraId="4C538188" w14:textId="77777777" w:rsidR="002E445D" w:rsidRDefault="002E445D" w:rsidP="002E445D">
      <w:commentRangeStart w:id="65"/>
      <w:r>
        <w:rPr>
          <w:noProof/>
          <w:lang w:eastAsia="en-ZA"/>
        </w:rPr>
        <w:drawing>
          <wp:anchor distT="0" distB="0" distL="114300" distR="114300" simplePos="0" relativeHeight="251877376" behindDoc="0" locked="0" layoutInCell="1" allowOverlap="1" wp14:anchorId="558699A4" wp14:editId="27C0FDC6">
            <wp:simplePos x="0" y="0"/>
            <wp:positionH relativeFrom="margin">
              <wp:align>left</wp:align>
            </wp:positionH>
            <wp:positionV relativeFrom="paragraph">
              <wp:posOffset>257839</wp:posOffset>
            </wp:positionV>
            <wp:extent cx="4572000" cy="2743200"/>
            <wp:effectExtent l="0" t="0" r="0" b="0"/>
            <wp:wrapSquare wrapText="bothSides"/>
            <wp:docPr id="162" name="Chart 16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anchor>
        </w:drawing>
      </w:r>
      <w:commentRangeEnd w:id="65"/>
      <w:r w:rsidR="002A12C7">
        <w:rPr>
          <w:rStyle w:val="CommentReference"/>
        </w:rPr>
        <w:commentReference w:id="65"/>
      </w:r>
    </w:p>
    <w:p w14:paraId="3A9D2D60" w14:textId="77777777" w:rsidR="002E445D" w:rsidRDefault="002E445D" w:rsidP="002E445D"/>
    <w:p w14:paraId="3AE29617" w14:textId="77777777" w:rsidR="002E445D" w:rsidRDefault="002E445D" w:rsidP="002E445D"/>
    <w:p w14:paraId="21A4BE82" w14:textId="77777777" w:rsidR="002E445D" w:rsidRDefault="002E445D" w:rsidP="002E445D"/>
    <w:p w14:paraId="482D4603" w14:textId="77777777" w:rsidR="002E445D" w:rsidRDefault="002E445D" w:rsidP="002E445D"/>
    <w:p w14:paraId="0BE3B131" w14:textId="77777777" w:rsidR="002E445D" w:rsidRDefault="002E445D" w:rsidP="002E445D"/>
    <w:p w14:paraId="39115EF2" w14:textId="77777777" w:rsidR="002E445D" w:rsidRDefault="002E445D" w:rsidP="002E445D"/>
    <w:p w14:paraId="6A7441F4" w14:textId="77777777" w:rsidR="002E445D" w:rsidRDefault="002E445D" w:rsidP="002E445D"/>
    <w:p w14:paraId="091317E5" w14:textId="77777777" w:rsidR="002E445D" w:rsidRDefault="002E445D" w:rsidP="002E445D"/>
    <w:p w14:paraId="3C884F09" w14:textId="77777777" w:rsidR="002E445D" w:rsidRDefault="002E445D" w:rsidP="002E445D"/>
    <w:p w14:paraId="544CD181" w14:textId="77777777" w:rsidR="002E445D" w:rsidRDefault="002E445D" w:rsidP="002E445D"/>
    <w:p w14:paraId="220E1569" w14:textId="77777777" w:rsidR="002E445D" w:rsidRDefault="002E445D" w:rsidP="002E445D">
      <w:r w:rsidRPr="00BE709E">
        <w:rPr>
          <w:noProof/>
          <w:lang w:eastAsia="en-ZA"/>
        </w:rPr>
        <mc:AlternateContent>
          <mc:Choice Requires="wps">
            <w:drawing>
              <wp:anchor distT="45720" distB="45720" distL="114300" distR="114300" simplePos="0" relativeHeight="251873280" behindDoc="0" locked="0" layoutInCell="1" allowOverlap="1" wp14:anchorId="31D45C90" wp14:editId="3AEFCCAA">
                <wp:simplePos x="0" y="0"/>
                <wp:positionH relativeFrom="margin">
                  <wp:posOffset>0</wp:posOffset>
                </wp:positionH>
                <wp:positionV relativeFrom="paragraph">
                  <wp:posOffset>21590</wp:posOffset>
                </wp:positionV>
                <wp:extent cx="626745" cy="276225"/>
                <wp:effectExtent l="0" t="0" r="20955" b="28575"/>
                <wp:wrapSquare wrapText="bothSides"/>
                <wp:docPr id="1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solidFill>
                          <a:schemeClr val="bg2"/>
                        </a:solidFill>
                        <a:ln>
                          <a:headEnd/>
                          <a:tailEnd/>
                        </a:ln>
                      </wps:spPr>
                      <wps:style>
                        <a:lnRef idx="2">
                          <a:schemeClr val="accent1"/>
                        </a:lnRef>
                        <a:fillRef idx="1">
                          <a:schemeClr val="lt1"/>
                        </a:fillRef>
                        <a:effectRef idx="0">
                          <a:schemeClr val="accent1"/>
                        </a:effectRef>
                        <a:fontRef idx="minor">
                          <a:schemeClr val="dk1"/>
                        </a:fontRef>
                      </wps:style>
                      <wps:txbx>
                        <w:txbxContent>
                          <w:p w14:paraId="3A432A11" w14:textId="77777777" w:rsidR="006E0F0D" w:rsidRDefault="006E0F0D" w:rsidP="002E445D">
                            <w:r>
                              <w:t>Block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D45C90" id="_x0000_s1066" type="#_x0000_t202" style="position:absolute;margin-left:0;margin-top:1.7pt;width:49.35pt;height:21.75pt;z-index:251873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" fillcolor="#e7e6e6 [3214]" strokecolor="#5b9bd5 [3204]" strokeweight="1pt">
                <v:textbox>
                  <w:txbxContent>
                    <w:p w14:paraId="3A432A11" w14:textId="77777777" w:rsidR="006E0F0D" w:rsidRDefault="006E0F0D" w:rsidP="002E445D">
                      <w:r>
                        <w:t>Block 1</w:t>
                      </w:r>
                    </w:p>
                  </w:txbxContent>
                </v:textbox>
                <w10:wrap type="square" anchorx="margin"/>
              </v:shape>
            </w:pict>
          </mc:Fallback>
        </mc:AlternateContent>
      </w:r>
      <w:r w:rsidRPr="00BE709E">
        <w:rPr>
          <w:noProof/>
          <w:lang w:eastAsia="en-ZA"/>
        </w:rPr>
        <mc:AlternateContent>
          <mc:Choice Requires="wps">
            <w:drawing>
              <wp:anchor distT="45720" distB="45720" distL="114300" distR="114300" simplePos="0" relativeHeight="251876352" behindDoc="0" locked="0" layoutInCell="1" allowOverlap="1" wp14:anchorId="1C8B731F" wp14:editId="2CCC2C2D">
                <wp:simplePos x="0" y="0"/>
                <wp:positionH relativeFrom="margin">
                  <wp:posOffset>1882775</wp:posOffset>
                </wp:positionH>
                <wp:positionV relativeFrom="paragraph">
                  <wp:posOffset>13970</wp:posOffset>
                </wp:positionV>
                <wp:extent cx="626745" cy="276225"/>
                <wp:effectExtent l="0" t="0" r="20955" b="28575"/>
                <wp:wrapSquare wrapText="bothSides"/>
                <wp:docPr id="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605717DA" w14:textId="77777777" w:rsidR="006E0F0D" w:rsidRDefault="006E0F0D" w:rsidP="002E445D">
                            <w:r>
                              <w:t>Block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8B731F" id="_x0000_s1067" type="#_x0000_t202" style="position:absolute;margin-left:148.25pt;margin-top:1.1pt;width:49.35pt;height:21.75pt;z-index:2518763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" fillcolor="white [3201]" strokecolor="#5b9bd5 [3204]" strokeweight="1pt">
                <v:textbox>
                  <w:txbxContent>
                    <w:p w14:paraId="605717DA" w14:textId="77777777" w:rsidR="006E0F0D" w:rsidRDefault="006E0F0D" w:rsidP="002E445D">
                      <w:r>
                        <w:t>Block 4</w:t>
                      </w:r>
                    </w:p>
                  </w:txbxContent>
                </v:textbox>
                <w10:wrap type="square" anchorx="margin"/>
              </v:shape>
            </w:pict>
          </mc:Fallback>
        </mc:AlternateContent>
      </w:r>
      <w:r w:rsidRPr="00BE709E">
        <w:rPr>
          <w:noProof/>
          <w:lang w:eastAsia="en-ZA"/>
        </w:rPr>
        <mc:AlternateContent>
          <mc:Choice Requires="wps">
            <w:drawing>
              <wp:anchor distT="45720" distB="45720" distL="114300" distR="114300" simplePos="0" relativeHeight="251875328" behindDoc="0" locked="0" layoutInCell="1" allowOverlap="1" wp14:anchorId="2FC791DD" wp14:editId="1633AB1F">
                <wp:simplePos x="0" y="0"/>
                <wp:positionH relativeFrom="margin">
                  <wp:posOffset>1256030</wp:posOffset>
                </wp:positionH>
                <wp:positionV relativeFrom="paragraph">
                  <wp:posOffset>14605</wp:posOffset>
                </wp:positionV>
                <wp:extent cx="626745" cy="276225"/>
                <wp:effectExtent l="0" t="0" r="20955" b="28575"/>
                <wp:wrapSquare wrapText="bothSides"/>
                <wp:docPr id="1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588BAA17" w14:textId="77777777" w:rsidR="006E0F0D" w:rsidRDefault="006E0F0D" w:rsidP="002E445D">
                            <w:r>
                              <w:t>Block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C791DD" id="_x0000_s1068" type="#_x0000_t202" style="position:absolute;margin-left:98.9pt;margin-top:1.15pt;width:49.35pt;height:21.75pt;z-index:251875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" fillcolor="white [3201]" strokecolor="#5b9bd5 [3204]" strokeweight="1pt">
                <v:textbox>
                  <w:txbxContent>
                    <w:p w14:paraId="588BAA17" w14:textId="77777777" w:rsidR="006E0F0D" w:rsidRDefault="006E0F0D" w:rsidP="002E445D">
                      <w:r>
                        <w:t>Block 3</w:t>
                      </w:r>
                    </w:p>
                  </w:txbxContent>
                </v:textbox>
                <w10:wrap type="square" anchorx="margin"/>
              </v:shape>
            </w:pict>
          </mc:Fallback>
        </mc:AlternateContent>
      </w:r>
      <w:r w:rsidRPr="00BE709E">
        <w:rPr>
          <w:noProof/>
          <w:lang w:eastAsia="en-ZA"/>
        </w:rPr>
        <mc:AlternateContent>
          <mc:Choice Requires="wps">
            <w:drawing>
              <wp:anchor distT="45720" distB="45720" distL="114300" distR="114300" simplePos="0" relativeHeight="251874304" behindDoc="0" locked="0" layoutInCell="1" allowOverlap="1" wp14:anchorId="573883F3" wp14:editId="2E2AEA41">
                <wp:simplePos x="0" y="0"/>
                <wp:positionH relativeFrom="margin">
                  <wp:posOffset>629920</wp:posOffset>
                </wp:positionH>
                <wp:positionV relativeFrom="paragraph">
                  <wp:posOffset>14605</wp:posOffset>
                </wp:positionV>
                <wp:extent cx="626745" cy="276225"/>
                <wp:effectExtent l="0" t="0" r="20955" b="28575"/>
                <wp:wrapSquare wrapText="bothSides"/>
                <wp:docPr id="149"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577D3747" w14:textId="77777777" w:rsidR="006E0F0D" w:rsidRDefault="006E0F0D" w:rsidP="002E445D">
                            <w:r>
                              <w:t>Block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3883F3" id="Text Box 149" o:spid="_x0000_s1069" type="#_x0000_t202" style="position:absolute;margin-left:49.6pt;margin-top:1.15pt;width:49.35pt;height:21.75pt;z-index:2518743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" fillcolor="white [3201]" strokecolor="#5b9bd5 [3204]" strokeweight="1pt">
                <v:textbox>
                  <w:txbxContent>
                    <w:p w14:paraId="577D3747" w14:textId="77777777" w:rsidR="006E0F0D" w:rsidRDefault="006E0F0D" w:rsidP="002E445D">
                      <w:r>
                        <w:t>Block 2</w:t>
                      </w:r>
                    </w:p>
                  </w:txbxContent>
                </v:textbox>
                <w10:wrap type="square" anchorx="margin"/>
              </v:shape>
            </w:pict>
          </mc:Fallback>
        </mc:AlternateContent>
      </w:r>
    </w:p>
    <w:p w14:paraId="115824EE" w14:textId="77777777" w:rsidR="002E445D" w:rsidRDefault="002E445D" w:rsidP="002E445D"/>
    <w:p w14:paraId="7D8D7262" w14:textId="77777777" w:rsidR="002E445D" w:rsidRDefault="002E445D" w:rsidP="002E445D"/>
    <w:p w14:paraId="366A1516" w14:textId="77777777" w:rsidR="002E445D" w:rsidRPr="00AA7362" w:rsidRDefault="002E445D" w:rsidP="002E445D">
      <w:commentRangeStart w:id="66"/>
      <w:r>
        <w:t>REPORT</w:t>
      </w:r>
      <w:commentRangeEnd w:id="66"/>
      <w:r w:rsidR="00080D8F">
        <w:rPr>
          <w:rStyle w:val="CommentReference"/>
        </w:rPr>
        <w:commentReference w:id="66"/>
      </w:r>
      <w:r>
        <w:t xml:space="preserve"> 3B</w:t>
      </w:r>
    </w:p>
    <w:p w14:paraId="1EB7ADA8" w14:textId="77777777" w:rsidR="002E445D" w:rsidRDefault="002E445D" w:rsidP="002E445D">
      <w:commentRangeStart w:id="67"/>
      <w:r>
        <w:rPr>
          <w:noProof/>
          <w:lang w:eastAsia="en-ZA"/>
        </w:rPr>
        <w:drawing>
          <wp:inline distT="0" distB="0" distL="0" distR="0" wp14:anchorId="3F698572" wp14:editId="4E314B58">
            <wp:extent cx="4880329" cy="2870791"/>
            <wp:effectExtent l="0" t="0" r="15875" b="6350"/>
            <wp:docPr id="163" name="Chart 16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commentRangeEnd w:id="67"/>
      <w:r w:rsidR="002A12C7">
        <w:rPr>
          <w:rStyle w:val="CommentReference"/>
        </w:rPr>
        <w:commentReference w:id="67"/>
      </w:r>
    </w:p>
    <w:p w14:paraId="078DD682" w14:textId="77777777" w:rsidR="002E445D" w:rsidRDefault="00713A57" w:rsidP="002E445D">
      <w:r w:rsidRPr="004571DC">
        <w:rPr>
          <w:noProof/>
          <w:lang w:eastAsia="en-ZA"/>
        </w:rPr>
        <mc:AlternateContent>
          <mc:Choice Requires="wps">
            <w:drawing>
              <wp:anchor distT="45720" distB="45720" distL="114300" distR="114300" simplePos="0" relativeHeight="251891712" behindDoc="0" locked="0" layoutInCell="1" allowOverlap="1" wp14:anchorId="54243C25" wp14:editId="0D2434BB">
                <wp:simplePos x="0" y="0"/>
                <wp:positionH relativeFrom="margin">
                  <wp:posOffset>4450715</wp:posOffset>
                </wp:positionH>
                <wp:positionV relativeFrom="paragraph">
                  <wp:posOffset>59690</wp:posOffset>
                </wp:positionV>
                <wp:extent cx="414655" cy="276225"/>
                <wp:effectExtent l="0" t="0" r="23495" b="28575"/>
                <wp:wrapSquare wrapText="bothSides"/>
                <wp:docPr id="150"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1CF8670A" w14:textId="77777777" w:rsidR="006E0F0D" w:rsidRDefault="006E0F0D" w:rsidP="002E445D">
                            <w:r>
                              <w:t>De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243C25" id="Text Box 150" o:spid="_x0000_s1070" type="#_x0000_t202" style="position:absolute;margin-left:350.45pt;margin-top:4.7pt;width:32.65pt;height:21.75pt;z-index:2518917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" fillcolor="white [3201]" strokecolor="#5b9bd5 [3204]" strokeweight="1pt">
                <v:textbox>
                  <w:txbxContent>
                    <w:p w14:paraId="1CF8670A" w14:textId="77777777" w:rsidR="006E0F0D" w:rsidRDefault="006E0F0D" w:rsidP="002E445D">
                      <w:r>
                        <w:t>Dec</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5568" behindDoc="0" locked="0" layoutInCell="1" allowOverlap="1" wp14:anchorId="4107A2E1" wp14:editId="5D006D60">
                <wp:simplePos x="0" y="0"/>
                <wp:positionH relativeFrom="margin">
                  <wp:posOffset>2038350</wp:posOffset>
                </wp:positionH>
                <wp:positionV relativeFrom="paragraph">
                  <wp:posOffset>57150</wp:posOffset>
                </wp:positionV>
                <wp:extent cx="457200" cy="276225"/>
                <wp:effectExtent l="0" t="0" r="19050" b="28575"/>
                <wp:wrapSquare wrapText="bothSides"/>
                <wp:docPr id="157"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090D10C2" w14:textId="77777777" w:rsidR="006E0F0D" w:rsidRDefault="006E0F0D" w:rsidP="002E445D">
                            <w:r>
                              <w:t>Ju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07A2E1" id="Text Box 157" o:spid="_x0000_s1071" type="#_x0000_t202" style="position:absolute;margin-left:160.5pt;margin-top:4.5pt;width:36pt;height:21.75pt;z-index:251885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" fillcolor="white [3201]" strokecolor="#5b9bd5 [3204]" strokeweight="1pt">
                <v:textbox>
                  <w:txbxContent>
                    <w:p w14:paraId="090D10C2" w14:textId="77777777" w:rsidR="006E0F0D" w:rsidRDefault="006E0F0D" w:rsidP="002E445D">
                      <w:r>
                        <w:t>Jun</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4544" behindDoc="0" locked="0" layoutInCell="1" allowOverlap="1" wp14:anchorId="7470DB55" wp14:editId="289B3574">
                <wp:simplePos x="0" y="0"/>
                <wp:positionH relativeFrom="margin">
                  <wp:posOffset>1647825</wp:posOffset>
                </wp:positionH>
                <wp:positionV relativeFrom="paragraph">
                  <wp:posOffset>57150</wp:posOffset>
                </wp:positionV>
                <wp:extent cx="495300" cy="276225"/>
                <wp:effectExtent l="0" t="0" r="19050" b="28575"/>
                <wp:wrapSquare wrapText="bothSides"/>
                <wp:docPr id="15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5D8804FC" w14:textId="77777777" w:rsidR="006E0F0D" w:rsidRDefault="006E0F0D" w:rsidP="002E445D">
                            <w:r>
                              <w:t>Ma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70DB55" id="Text Box 153" o:spid="_x0000_s1072" type="#_x0000_t202" style="position:absolute;margin-left:129.75pt;margin-top:4.5pt;width:39pt;height:21.75pt;z-index:2518845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" fillcolor="white [3201]" strokecolor="#5b9bd5 [3204]" strokeweight="1pt">
                <v:textbox>
                  <w:txbxContent>
                    <w:p w14:paraId="5D8804FC" w14:textId="77777777" w:rsidR="006E0F0D" w:rsidRDefault="006E0F0D" w:rsidP="002E445D">
                      <w:r>
                        <w:t>May</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2496" behindDoc="0" locked="0" layoutInCell="1" allowOverlap="1" wp14:anchorId="655E7A6E" wp14:editId="748BBF40">
                <wp:simplePos x="0" y="0"/>
                <wp:positionH relativeFrom="margin">
                  <wp:posOffset>828675</wp:posOffset>
                </wp:positionH>
                <wp:positionV relativeFrom="paragraph">
                  <wp:posOffset>57150</wp:posOffset>
                </wp:positionV>
                <wp:extent cx="447675" cy="276225"/>
                <wp:effectExtent l="0" t="0" r="28575" b="28575"/>
                <wp:wrapSquare wrapText="bothSides"/>
                <wp:docPr id="1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76225"/>
                        </a:xfrm>
                        <a:prstGeom prst="rect">
                          <a:avLst/>
                        </a:prstGeom>
                        <a:solidFill>
                          <a:schemeClr val="bg1"/>
                        </a:solidFill>
                        <a:ln>
                          <a:headEnd/>
                          <a:tailEnd/>
                        </a:ln>
                      </wps:spPr>
                      <wps:style>
                        <a:lnRef idx="2">
                          <a:schemeClr val="accent1"/>
                        </a:lnRef>
                        <a:fillRef idx="1">
                          <a:schemeClr val="lt1"/>
                        </a:fillRef>
                        <a:effectRef idx="0">
                          <a:schemeClr val="accent1"/>
                        </a:effectRef>
                        <a:fontRef idx="minor">
                          <a:schemeClr val="dk1"/>
                        </a:fontRef>
                      </wps:style>
                      <wps:txbx>
                        <w:txbxContent>
                          <w:p w14:paraId="57B9A70E" w14:textId="77777777" w:rsidR="006E0F0D" w:rsidRDefault="006E0F0D" w:rsidP="002E445D">
                            <w:r>
                              <w:t>M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5E7A6E" id="_x0000_s1073" type="#_x0000_t202" style="position:absolute;margin-left:65.25pt;margin-top:4.5pt;width:35.25pt;height:21.75pt;z-index:2518824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" fillcolor="white [3212]" strokecolor="#5b9bd5 [3204]" strokeweight="1pt">
                <v:textbox>
                  <w:txbxContent>
                    <w:p w14:paraId="57B9A70E" w14:textId="77777777" w:rsidR="006E0F0D" w:rsidRDefault="006E0F0D" w:rsidP="002E445D">
                      <w:r>
                        <w:t>Mar</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1472" behindDoc="0" locked="0" layoutInCell="1" allowOverlap="1" wp14:anchorId="3034ECAB" wp14:editId="79681DAE">
                <wp:simplePos x="0" y="0"/>
                <wp:positionH relativeFrom="margin">
                  <wp:posOffset>428625</wp:posOffset>
                </wp:positionH>
                <wp:positionV relativeFrom="paragraph">
                  <wp:posOffset>57150</wp:posOffset>
                </wp:positionV>
                <wp:extent cx="476250" cy="276225"/>
                <wp:effectExtent l="0" t="0" r="19050" b="28575"/>
                <wp:wrapSquare wrapText="bothSides"/>
                <wp:docPr id="160"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276225"/>
                        </a:xfrm>
                        <a:prstGeom prst="rect">
                          <a:avLst/>
                        </a:prstGeom>
                        <a:solidFill>
                          <a:schemeClr val="bg2"/>
                        </a:solidFill>
                        <a:ln>
                          <a:headEnd/>
                          <a:tailEnd/>
                        </a:ln>
                      </wps:spPr>
                      <wps:style>
                        <a:lnRef idx="2">
                          <a:schemeClr val="accent1"/>
                        </a:lnRef>
                        <a:fillRef idx="1">
                          <a:schemeClr val="lt1"/>
                        </a:fillRef>
                        <a:effectRef idx="0">
                          <a:schemeClr val="accent1"/>
                        </a:effectRef>
                        <a:fontRef idx="minor">
                          <a:schemeClr val="dk1"/>
                        </a:fontRef>
                      </wps:style>
                      <wps:txbx>
                        <w:txbxContent>
                          <w:p w14:paraId="35ACCFD3" w14:textId="77777777" w:rsidR="006E0F0D" w:rsidRDefault="006E0F0D" w:rsidP="002E445D">
                            <w:r>
                              <w:t>Fe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34ECAB" id="Text Box 160" o:spid="_x0000_s1074" type="#_x0000_t202" style="position:absolute;margin-left:33.75pt;margin-top:4.5pt;width:37.5pt;height:21.75pt;z-index:251881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" fillcolor="#e7e6e6 [3214]" strokecolor="#5b9bd5 [3204]" strokeweight="1pt">
                <v:textbox>
                  <w:txbxContent>
                    <w:p w14:paraId="35ACCFD3" w14:textId="77777777" w:rsidR="006E0F0D" w:rsidRDefault="006E0F0D" w:rsidP="002E445D">
                      <w:r>
                        <w:t>Feb</w:t>
                      </w:r>
                    </w:p>
                  </w:txbxContent>
                </v:textbox>
                <w10:wrap type="square" anchorx="margin"/>
              </v:shape>
            </w:pict>
          </mc:Fallback>
        </mc:AlternateContent>
      </w:r>
      <w:r w:rsidR="00063D07" w:rsidRPr="004571DC">
        <w:rPr>
          <w:noProof/>
          <w:lang w:eastAsia="en-ZA"/>
        </w:rPr>
        <mc:AlternateContent>
          <mc:Choice Requires="wps">
            <w:drawing>
              <wp:anchor distT="45720" distB="45720" distL="114300" distR="114300" simplePos="0" relativeHeight="251880448" behindDoc="0" locked="0" layoutInCell="1" allowOverlap="1" wp14:anchorId="2A4799F1" wp14:editId="17E9849A">
                <wp:simplePos x="0" y="0"/>
                <wp:positionH relativeFrom="margin">
                  <wp:align>left</wp:align>
                </wp:positionH>
                <wp:positionV relativeFrom="paragraph">
                  <wp:posOffset>57150</wp:posOffset>
                </wp:positionV>
                <wp:extent cx="422910" cy="276225"/>
                <wp:effectExtent l="0" t="0" r="15240" b="28575"/>
                <wp:wrapSquare wrapText="bothSides"/>
                <wp:docPr id="1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 cy="276225"/>
                        </a:xfrm>
                        <a:prstGeom prst="rect">
                          <a:avLst/>
                        </a:prstGeom>
                        <a:solidFill>
                          <a:schemeClr val="bg1"/>
                        </a:solidFill>
                        <a:ln>
                          <a:headEnd/>
                          <a:tailEnd/>
                        </a:ln>
                      </wps:spPr>
                      <wps:style>
                        <a:lnRef idx="2">
                          <a:schemeClr val="accent1"/>
                        </a:lnRef>
                        <a:fillRef idx="1">
                          <a:schemeClr val="lt1"/>
                        </a:fillRef>
                        <a:effectRef idx="0">
                          <a:schemeClr val="accent1"/>
                        </a:effectRef>
                        <a:fontRef idx="minor">
                          <a:schemeClr val="dk1"/>
                        </a:fontRef>
                      </wps:style>
                      <wps:txbx>
                        <w:txbxContent>
                          <w:p w14:paraId="3E9032D5" w14:textId="77777777" w:rsidR="006E0F0D" w:rsidRDefault="006E0F0D" w:rsidP="002E445D">
                            <w:r>
                              <w:t>J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4799F1" id="_x0000_s1075" type="#_x0000_t202" style="position:absolute;margin-left:0;margin-top:4.5pt;width:33.3pt;height:21.75pt;z-index:2518804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" fillcolor="white [3212]" strokecolor="#5b9bd5 [3204]" strokeweight="1pt">
                <v:textbox>
                  <w:txbxContent>
                    <w:p w14:paraId="3E9032D5" w14:textId="77777777" w:rsidR="006E0F0D" w:rsidRDefault="006E0F0D" w:rsidP="002E445D">
                      <w:r>
                        <w:t>Jan</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8640" behindDoc="0" locked="0" layoutInCell="1" allowOverlap="1" wp14:anchorId="7490B772" wp14:editId="6EDA96C2">
                <wp:simplePos x="0" y="0"/>
                <wp:positionH relativeFrom="margin">
                  <wp:posOffset>3295650</wp:posOffset>
                </wp:positionH>
                <wp:positionV relativeFrom="paragraph">
                  <wp:posOffset>60960</wp:posOffset>
                </wp:positionV>
                <wp:extent cx="452755" cy="276225"/>
                <wp:effectExtent l="0" t="0" r="23495" b="28575"/>
                <wp:wrapSquare wrapText="bothSides"/>
                <wp:docPr id="155"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03811475" w14:textId="77777777" w:rsidR="006E0F0D" w:rsidRDefault="006E0F0D" w:rsidP="002E445D">
                            <w:proofErr w:type="spellStart"/>
                            <w:r>
                              <w:t>Sepy</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90B772" id="Text Box 155" o:spid="_x0000_s1076" type="#_x0000_t202" style="position:absolute;margin-left:259.5pt;margin-top:4.8pt;width:35.65pt;height:21.75pt;z-index:251888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" fillcolor="white [3201]" strokecolor="#5b9bd5 [3204]" strokeweight="1pt">
                <v:textbox>
                  <w:txbxContent>
                    <w:p w14:paraId="03811475" w14:textId="77777777" w:rsidR="006E0F0D" w:rsidRDefault="006E0F0D" w:rsidP="002E445D">
                      <w:proofErr w:type="spellStart"/>
                      <w:r>
                        <w:t>Sepy</w:t>
                      </w:r>
                      <w:proofErr w:type="spellEnd"/>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90688" behindDoc="0" locked="0" layoutInCell="1" allowOverlap="1" wp14:anchorId="52D6848A" wp14:editId="0AA789E9">
                <wp:simplePos x="0" y="0"/>
                <wp:positionH relativeFrom="margin">
                  <wp:posOffset>4082415</wp:posOffset>
                </wp:positionH>
                <wp:positionV relativeFrom="paragraph">
                  <wp:posOffset>53340</wp:posOffset>
                </wp:positionV>
                <wp:extent cx="446405" cy="276225"/>
                <wp:effectExtent l="0" t="0" r="10795" b="28575"/>
                <wp:wrapSquare wrapText="bothSides"/>
                <wp:docPr id="151"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698577EE" w14:textId="77777777" w:rsidR="006E0F0D" w:rsidRDefault="006E0F0D" w:rsidP="002E445D">
                            <w:r>
                              <w:t>No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D6848A" id="Text Box 151" o:spid="_x0000_s1077" type="#_x0000_t202" style="position:absolute;margin-left:321.45pt;margin-top:4.2pt;width:35.15pt;height:21.75pt;z-index:2518906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" fillcolor="white [3201]" strokecolor="#5b9bd5 [3204]" strokeweight="1pt">
                <v:textbox>
                  <w:txbxContent>
                    <w:p w14:paraId="698577EE" w14:textId="77777777" w:rsidR="006E0F0D" w:rsidRDefault="006E0F0D" w:rsidP="002E445D">
                      <w:r>
                        <w:t>Nov</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7616" behindDoc="0" locked="0" layoutInCell="1" allowOverlap="1" wp14:anchorId="58627913" wp14:editId="54CBA80A">
                <wp:simplePos x="0" y="0"/>
                <wp:positionH relativeFrom="margin">
                  <wp:posOffset>2860040</wp:posOffset>
                </wp:positionH>
                <wp:positionV relativeFrom="paragraph">
                  <wp:posOffset>53340</wp:posOffset>
                </wp:positionV>
                <wp:extent cx="499110" cy="276225"/>
                <wp:effectExtent l="0" t="0" r="15240" b="28575"/>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60EC19F9" w14:textId="77777777" w:rsidR="006E0F0D" w:rsidRDefault="006E0F0D" w:rsidP="002E445D">
                            <w:r>
                              <w:t>Au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627913" id="Text Box 152" o:spid="_x0000_s1078" type="#_x0000_t202" style="position:absolute;margin-left:225.2pt;margin-top:4.2pt;width:39.3pt;height:21.75pt;z-index:251887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" fillcolor="white [3201]" strokecolor="#5b9bd5 [3204]" strokeweight="1pt">
                <v:textbox>
                  <w:txbxContent>
                    <w:p w14:paraId="60EC19F9" w14:textId="77777777" w:rsidR="006E0F0D" w:rsidRDefault="006E0F0D" w:rsidP="002E445D">
                      <w:r>
                        <w:t>Aug</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9664" behindDoc="0" locked="0" layoutInCell="1" allowOverlap="1" wp14:anchorId="23FA752E" wp14:editId="5A6E2E9D">
                <wp:simplePos x="0" y="0"/>
                <wp:positionH relativeFrom="margin">
                  <wp:posOffset>3669665</wp:posOffset>
                </wp:positionH>
                <wp:positionV relativeFrom="paragraph">
                  <wp:posOffset>57785</wp:posOffset>
                </wp:positionV>
                <wp:extent cx="414655" cy="276225"/>
                <wp:effectExtent l="0" t="0" r="23495" b="28575"/>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7D147BC5" w14:textId="77777777" w:rsidR="006E0F0D" w:rsidRDefault="006E0F0D" w:rsidP="002E445D">
                            <w:r>
                              <w:t>O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FA752E" id="Text Box 154" o:spid="_x0000_s1079" type="#_x0000_t202" style="position:absolute;margin-left:288.95pt;margin-top:4.55pt;width:32.65pt;height:21.75pt;z-index:2518896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" fillcolor="white [3201]" strokecolor="#5b9bd5 [3204]" strokeweight="1pt">
                <v:textbox>
                  <w:txbxContent>
                    <w:p w14:paraId="7D147BC5" w14:textId="77777777" w:rsidR="006E0F0D" w:rsidRDefault="006E0F0D" w:rsidP="002E445D">
                      <w:r>
                        <w:t>Oct</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6592" behindDoc="0" locked="0" layoutInCell="1" allowOverlap="1" wp14:anchorId="4FFF331F" wp14:editId="0C59104B">
                <wp:simplePos x="0" y="0"/>
                <wp:positionH relativeFrom="margin">
                  <wp:posOffset>2450465</wp:posOffset>
                </wp:positionH>
                <wp:positionV relativeFrom="paragraph">
                  <wp:posOffset>53975</wp:posOffset>
                </wp:positionV>
                <wp:extent cx="414655" cy="276225"/>
                <wp:effectExtent l="0" t="0" r="23495" b="28575"/>
                <wp:wrapSquare wrapText="bothSides"/>
                <wp:docPr id="156"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619A62C2" w14:textId="77777777" w:rsidR="006E0F0D" w:rsidRDefault="006E0F0D" w:rsidP="002E445D">
                            <w:r>
                              <w:t>Ju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FF331F" id="Text Box 156" o:spid="_x0000_s1080" type="#_x0000_t202" style="position:absolute;margin-left:192.95pt;margin-top:4.25pt;width:32.65pt;height:21.75pt;z-index:2518865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" fillcolor="white [3201]" strokecolor="#5b9bd5 [3204]" strokeweight="1pt">
                <v:textbox>
                  <w:txbxContent>
                    <w:p w14:paraId="619A62C2" w14:textId="77777777" w:rsidR="006E0F0D" w:rsidRDefault="006E0F0D" w:rsidP="002E445D">
                      <w:r>
                        <w:t>Jul</w:t>
                      </w:r>
                    </w:p>
                  </w:txbxContent>
                </v:textbox>
                <w10:wrap type="square" anchorx="margin"/>
              </v:shape>
            </w:pict>
          </mc:Fallback>
        </mc:AlternateContent>
      </w:r>
      <w:r w:rsidR="002E445D" w:rsidRPr="004571DC">
        <w:rPr>
          <w:noProof/>
          <w:lang w:eastAsia="en-ZA"/>
        </w:rPr>
        <mc:AlternateContent>
          <mc:Choice Requires="wps">
            <w:drawing>
              <wp:anchor distT="45720" distB="45720" distL="114300" distR="114300" simplePos="0" relativeHeight="251883520" behindDoc="0" locked="0" layoutInCell="1" allowOverlap="1" wp14:anchorId="4FD2D387" wp14:editId="6609CA6B">
                <wp:simplePos x="0" y="0"/>
                <wp:positionH relativeFrom="margin">
                  <wp:posOffset>1232062</wp:posOffset>
                </wp:positionH>
                <wp:positionV relativeFrom="paragraph">
                  <wp:posOffset>55880</wp:posOffset>
                </wp:positionV>
                <wp:extent cx="414655" cy="276225"/>
                <wp:effectExtent l="0" t="0" r="23495" b="28575"/>
                <wp:wrapSquare wrapText="bothSides"/>
                <wp:docPr id="159"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655" cy="2762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6FA723AB" w14:textId="77777777" w:rsidR="006E0F0D" w:rsidRDefault="006E0F0D" w:rsidP="002E445D">
                            <w:r>
                              <w:t>Ap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D2D387" id="Text Box 159" o:spid="_x0000_s1081" type="#_x0000_t202" style="position:absolute;margin-left:97pt;margin-top:4.4pt;width:32.65pt;height:21.75pt;z-index:251883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" fillcolor="white [3201]" strokecolor="#5b9bd5 [3204]" strokeweight="1pt">
                <v:textbox>
                  <w:txbxContent>
                    <w:p w14:paraId="6FA723AB" w14:textId="77777777" w:rsidR="006E0F0D" w:rsidRDefault="006E0F0D" w:rsidP="002E445D">
                      <w:r>
                        <w:t>Apr</w:t>
                      </w:r>
                    </w:p>
                  </w:txbxContent>
                </v:textbox>
                <w10:wrap type="square" anchorx="margin"/>
              </v:shape>
            </w:pict>
          </mc:Fallback>
        </mc:AlternateContent>
      </w:r>
    </w:p>
    <w:p w14:paraId="676AEFD9" w14:textId="77777777" w:rsidR="003C1613" w:rsidRDefault="003C1613" w:rsidP="003C1613"/>
    <w:p w14:paraId="0C8041A2" w14:textId="77777777" w:rsidR="00361218" w:rsidRDefault="00361218" w:rsidP="00361218">
      <w:pPr>
        <w:pStyle w:val="Heading3"/>
      </w:pPr>
      <w:r>
        <w:t>3.5.1 Narrative</w:t>
      </w:r>
    </w:p>
    <w:p w14:paraId="2F62A99C" w14:textId="77777777" w:rsidR="00361218" w:rsidRDefault="00361218" w:rsidP="00361218">
      <w:pPr>
        <w:spacing w:line="240" w:lineRule="auto"/>
      </w:pPr>
      <w:r>
        <w:t xml:space="preserve">This report has been designed in such a way that users can choose the appropriate time frame in which they want to view tutor consultation frequency. Two options will be provided in the drop down list; monthly and quarterly, thereafter, at the bottom of the report users can select the month or block they would like to view. </w:t>
      </w:r>
    </w:p>
    <w:p w14:paraId="7711A3A1" w14:textId="77777777" w:rsidR="00361218" w:rsidRDefault="00361218" w:rsidP="00361218">
      <w:pPr>
        <w:spacing w:line="240" w:lineRule="auto"/>
      </w:pPr>
      <w:r>
        <w:t xml:space="preserve">Report 3A plots consultation attendance within a block so as to identify and predict peak consultation periods. This will assist management in being able to allocate extra tutors during weeks where a consistent trend </w:t>
      </w:r>
      <w:commentRangeStart w:id="68"/>
      <w:r>
        <w:t>arises</w:t>
      </w:r>
      <w:commentRangeEnd w:id="68"/>
      <w:r w:rsidR="00080D8F">
        <w:rPr>
          <w:rStyle w:val="CommentReference"/>
        </w:rPr>
        <w:commentReference w:id="68"/>
      </w:r>
      <w:r>
        <w:t xml:space="preserve">. The default block will be in real time and thus provide the user with the most recent completed block, as the report is generated at the end of each block. </w:t>
      </w:r>
    </w:p>
    <w:p w14:paraId="7ABF4F25" w14:textId="77777777" w:rsidR="00361218" w:rsidRDefault="00361218" w:rsidP="00361218">
      <w:pPr>
        <w:spacing w:line="240" w:lineRule="auto"/>
      </w:pPr>
      <w:r>
        <w:t xml:space="preserve">Report 3B plots consultation attendance within a month, users can select which month they would like to view at the bottom of the report. The default month will be the current month. The default month will be in real time and thus provide the user with the last completed month, as the report is generated at the end of each </w:t>
      </w:r>
      <w:commentRangeStart w:id="69"/>
      <w:r>
        <w:t>month</w:t>
      </w:r>
      <w:commentRangeEnd w:id="69"/>
      <w:r w:rsidR="00080D8F">
        <w:rPr>
          <w:rStyle w:val="CommentReference"/>
        </w:rPr>
        <w:commentReference w:id="69"/>
      </w:r>
    </w:p>
    <w:p w14:paraId="184C41CB" w14:textId="77777777" w:rsidR="002E445D" w:rsidRDefault="002E445D">
      <w:pPr>
        <w:rPr>
          <w:rFonts w:eastAsiaTheme="majorEastAsia" w:cstheme="majorBidi"/>
          <w:color w:val="2E74B5" w:themeColor="accent1" w:themeShade="BF"/>
          <w:szCs w:val="26"/>
        </w:rPr>
      </w:pPr>
      <w:r>
        <w:br w:type="page"/>
      </w:r>
    </w:p>
    <w:p w14:paraId="4084CC42" w14:textId="77777777" w:rsidR="003008C2" w:rsidRDefault="003C1613" w:rsidP="003008C2">
      <w:pPr>
        <w:pStyle w:val="Heading2"/>
      </w:pPr>
      <w:r>
        <w:lastRenderedPageBreak/>
        <w:t>3.6 Low Activity Ratings Report</w:t>
      </w:r>
      <w:r w:rsidR="003008C2">
        <w:t xml:space="preserve"> Mock-up</w:t>
      </w:r>
    </w:p>
    <w:p w14:paraId="419CCCB4" w14:textId="77777777" w:rsidR="005930C0" w:rsidRDefault="005930C0" w:rsidP="005930C0">
      <w:r>
        <w:t>REPORT 5A</w:t>
      </w:r>
    </w:p>
    <w:p w14:paraId="3765EF3B" w14:textId="77777777" w:rsidR="005930C0" w:rsidRDefault="005930C0" w:rsidP="005930C0">
      <w:r w:rsidRPr="00E759AF">
        <w:rPr>
          <w:sz w:val="24"/>
          <w:szCs w:val="24"/>
          <w:u w:val="single"/>
        </w:rPr>
        <w:t>Low Activity Ratings</w:t>
      </w:r>
    </w:p>
    <w:p w14:paraId="5C977C1B" w14:textId="77777777" w:rsidR="005930C0" w:rsidRDefault="005930C0" w:rsidP="005930C0">
      <w:commentRangeStart w:id="70"/>
      <w:r>
        <w:rPr>
          <w:noProof/>
          <w:lang w:eastAsia="en-ZA"/>
        </w:rPr>
        <w:drawing>
          <wp:inline distT="0" distB="0" distL="0" distR="0" wp14:anchorId="20A745B0" wp14:editId="4C292A1B">
            <wp:extent cx="4572000" cy="2747962"/>
            <wp:effectExtent l="0" t="0" r="0" b="14605"/>
            <wp:docPr id="169" name="Chart 1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commentRangeEnd w:id="70"/>
      <w:r w:rsidR="00080D8F">
        <w:rPr>
          <w:rStyle w:val="CommentReference"/>
        </w:rPr>
        <w:commentReference w:id="70"/>
      </w:r>
    </w:p>
    <w:p w14:paraId="3A80F133" w14:textId="77777777" w:rsidR="005930C0" w:rsidRPr="006572D6" w:rsidRDefault="005930C0" w:rsidP="005930C0">
      <w:pPr>
        <w:pStyle w:val="NoSpacing"/>
        <w:spacing w:line="480" w:lineRule="auto"/>
        <w:rPr>
          <w:sz w:val="24"/>
          <w:szCs w:val="24"/>
        </w:rPr>
      </w:pPr>
      <w:r w:rsidRPr="006572D6">
        <w:rPr>
          <w:noProof/>
          <w:u w:val="single"/>
          <w:lang w:val="en-ZA" w:eastAsia="en-ZA"/>
        </w:rPr>
        <mc:AlternateContent>
          <mc:Choice Requires="wps">
            <w:drawing>
              <wp:anchor distT="0" distB="0" distL="114300" distR="114300" simplePos="0" relativeHeight="251895808" behindDoc="0" locked="0" layoutInCell="1" allowOverlap="1" wp14:anchorId="62413E59" wp14:editId="7C01D5CA">
                <wp:simplePos x="0" y="0"/>
                <wp:positionH relativeFrom="column">
                  <wp:posOffset>4534373</wp:posOffset>
                </wp:positionH>
                <wp:positionV relativeFrom="paragraph">
                  <wp:posOffset>323215</wp:posOffset>
                </wp:positionV>
                <wp:extent cx="775970" cy="276225"/>
                <wp:effectExtent l="0" t="0" r="24130" b="28575"/>
                <wp:wrapNone/>
                <wp:docPr id="164" name="Rounded Rectangle 164"/>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F4C2466" w14:textId="77777777" w:rsidR="006E0F0D" w:rsidRDefault="006E0F0D" w:rsidP="005930C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413E59" id="Rounded Rectangle 164" o:spid="_x0000_s1082" style="position:absolute;margin-left:357.05pt;margin-top:25.45pt;width:61.1pt;height:21.7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" filled="f" strokecolor="#1f4d78 [1604]" strokeweight="1pt">
                <v:stroke joinstyle="miter"/>
                <v:textbox>
                  <w:txbxContent>
                    <w:p w14:paraId="5F4C2466" w14:textId="77777777" w:rsidR="006E0F0D" w:rsidRDefault="006E0F0D" w:rsidP="005930C0">
                      <w:pPr>
                        <w:jc w:val="center"/>
                      </w:pPr>
                    </w:p>
                  </w:txbxContent>
                </v:textbox>
              </v:roundrect>
            </w:pict>
          </mc:Fallback>
        </mc:AlternateContent>
      </w:r>
      <w:r w:rsidRPr="006572D6">
        <w:rPr>
          <w:u w:val="single"/>
        </w:rPr>
        <w:t>Activity Number</w:t>
      </w:r>
      <w:r w:rsidRPr="006572D6">
        <w:tab/>
      </w:r>
      <w:r w:rsidRPr="006572D6">
        <w:tab/>
      </w:r>
      <w:r w:rsidRPr="006572D6">
        <w:tab/>
      </w:r>
      <w:r w:rsidRPr="006572D6">
        <w:rPr>
          <w:u w:val="single"/>
        </w:rPr>
        <w:t>Activity Name</w:t>
      </w:r>
      <w:r w:rsidRPr="006572D6">
        <w:tab/>
      </w:r>
      <w:r w:rsidRPr="006572D6">
        <w:tab/>
      </w:r>
      <w:r w:rsidRPr="006572D6">
        <w:tab/>
      </w:r>
    </w:p>
    <w:p w14:paraId="7FB1FFC0" w14:textId="77777777" w:rsidR="005930C0" w:rsidRPr="00E759AF" w:rsidRDefault="005930C0" w:rsidP="005930C0">
      <w:pPr>
        <w:pStyle w:val="NoSpacing"/>
        <w:spacing w:line="480" w:lineRule="auto"/>
      </w:pPr>
      <w:r>
        <w:rPr>
          <w:noProof/>
          <w:lang w:val="en-ZA" w:eastAsia="en-ZA"/>
        </w:rPr>
        <mc:AlternateContent>
          <mc:Choice Requires="wps">
            <w:drawing>
              <wp:anchor distT="0" distB="0" distL="114300" distR="114300" simplePos="0" relativeHeight="251893760" behindDoc="0" locked="0" layoutInCell="1" allowOverlap="1" wp14:anchorId="6D739114" wp14:editId="05919F49">
                <wp:simplePos x="0" y="0"/>
                <wp:positionH relativeFrom="column">
                  <wp:posOffset>4540088</wp:posOffset>
                </wp:positionH>
                <wp:positionV relativeFrom="paragraph">
                  <wp:posOffset>292735</wp:posOffset>
                </wp:positionV>
                <wp:extent cx="775970" cy="276225"/>
                <wp:effectExtent l="0" t="0" r="24130" b="28575"/>
                <wp:wrapNone/>
                <wp:docPr id="165" name="Rounded Rectangle 165"/>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43939C" id="Rounded Rectangle 165" o:spid="_x0000_s1026" style="position:absolute;margin-left:357.5pt;margin-top:23.05pt;width:61.1pt;height:21.7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" filled="f" strokecolor="#1f4d78 [1604]" strokeweight="1pt">
                <v:stroke joinstyle="miter"/>
              </v:roundrect>
            </w:pict>
          </mc:Fallback>
        </mc:AlternateContent>
      </w:r>
      <w:r>
        <w:t>1</w:t>
      </w:r>
      <w:r>
        <w:tab/>
      </w:r>
      <w:r>
        <w:tab/>
      </w:r>
      <w:r>
        <w:tab/>
      </w:r>
      <w:r w:rsidRPr="00E759AF">
        <w:t>Reading-Level Test</w:t>
      </w:r>
      <w:r w:rsidRPr="00E759AF">
        <w:tab/>
      </w:r>
      <w:r w:rsidRPr="00E759AF">
        <w:tab/>
      </w:r>
      <w:r w:rsidRPr="00E759AF">
        <w:tab/>
      </w:r>
      <w:r>
        <w:tab/>
      </w:r>
      <w:r>
        <w:tab/>
      </w:r>
      <w:r w:rsidRPr="00E759AF">
        <w:t>View Ratings</w:t>
      </w:r>
    </w:p>
    <w:p w14:paraId="6AAD5ADD" w14:textId="77777777" w:rsidR="005930C0" w:rsidRPr="00E759AF" w:rsidRDefault="005930C0" w:rsidP="005930C0">
      <w:r w:rsidRPr="00E759AF">
        <w:rPr>
          <w:noProof/>
          <w:lang w:eastAsia="en-ZA"/>
        </w:rPr>
        <mc:AlternateContent>
          <mc:Choice Requires="wps">
            <w:drawing>
              <wp:anchor distT="0" distB="0" distL="114300" distR="114300" simplePos="0" relativeHeight="251894784" behindDoc="0" locked="0" layoutInCell="1" allowOverlap="1" wp14:anchorId="3E98601A" wp14:editId="76ABA234">
                <wp:simplePos x="0" y="0"/>
                <wp:positionH relativeFrom="column">
                  <wp:posOffset>4529928</wp:posOffset>
                </wp:positionH>
                <wp:positionV relativeFrom="paragraph">
                  <wp:posOffset>269875</wp:posOffset>
                </wp:positionV>
                <wp:extent cx="775970" cy="276225"/>
                <wp:effectExtent l="0" t="0" r="24130" b="28575"/>
                <wp:wrapNone/>
                <wp:docPr id="166" name="Rounded Rectangle 166"/>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211FE2" id="Rounded Rectangle 166" o:spid="_x0000_s1026" style="position:absolute;margin-left:356.7pt;margin-top:21.25pt;width:61.1pt;height:21.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" filled="f" strokecolor="#1f4d78 [1604]" strokeweight="1pt">
                <v:stroke joinstyle="miter"/>
              </v:roundrect>
            </w:pict>
          </mc:Fallback>
        </mc:AlternateContent>
      </w:r>
      <w:r w:rsidRPr="00E759AF">
        <w:t>4</w:t>
      </w:r>
      <w:r w:rsidRPr="00E759AF">
        <w:tab/>
      </w:r>
      <w:r w:rsidRPr="00E759AF">
        <w:tab/>
      </w:r>
      <w:r w:rsidRPr="00E759AF">
        <w:tab/>
        <w:t>Note Taking Strategies Workshop</w:t>
      </w:r>
      <w:r w:rsidRPr="00E759AF">
        <w:tab/>
      </w:r>
      <w:r>
        <w:tab/>
      </w:r>
      <w:r>
        <w:tab/>
      </w:r>
      <w:r w:rsidRPr="00F4649D">
        <w:rPr>
          <w:sz w:val="20"/>
          <w:szCs w:val="20"/>
        </w:rPr>
        <w:t>View</w:t>
      </w:r>
      <w:r w:rsidRPr="00E759AF">
        <w:t xml:space="preserve"> </w:t>
      </w:r>
      <w:r w:rsidRPr="00F4649D">
        <w:rPr>
          <w:sz w:val="20"/>
          <w:szCs w:val="20"/>
        </w:rPr>
        <w:t>Ratings</w:t>
      </w:r>
    </w:p>
    <w:p w14:paraId="1783C2B4" w14:textId="77777777" w:rsidR="005930C0" w:rsidRPr="00E759AF" w:rsidRDefault="005930C0" w:rsidP="005930C0">
      <w:r w:rsidRPr="00E759AF">
        <w:t>5</w:t>
      </w:r>
      <w:r w:rsidRPr="00E759AF">
        <w:tab/>
      </w:r>
      <w:r w:rsidRPr="00E759AF">
        <w:tab/>
      </w:r>
      <w:r w:rsidRPr="00E759AF">
        <w:tab/>
        <w:t>Test Taking Strategies Workshop</w:t>
      </w:r>
      <w:r w:rsidRPr="00E759AF">
        <w:tab/>
      </w:r>
      <w:r>
        <w:tab/>
      </w:r>
      <w:r>
        <w:tab/>
      </w:r>
      <w:r w:rsidRPr="00F4649D">
        <w:rPr>
          <w:sz w:val="20"/>
          <w:szCs w:val="20"/>
        </w:rPr>
        <w:t>View</w:t>
      </w:r>
      <w:r w:rsidRPr="00E759AF">
        <w:t xml:space="preserve"> </w:t>
      </w:r>
      <w:r w:rsidRPr="00F4649D">
        <w:rPr>
          <w:sz w:val="20"/>
          <w:szCs w:val="20"/>
        </w:rPr>
        <w:t>Ratings</w:t>
      </w:r>
    </w:p>
    <w:p w14:paraId="34D134E1" w14:textId="77777777" w:rsidR="005930C0" w:rsidRPr="00E759AF" w:rsidRDefault="005930C0" w:rsidP="005930C0">
      <w:pPr>
        <w:pStyle w:val="NoSpacing"/>
        <w:spacing w:line="480" w:lineRule="auto"/>
      </w:pPr>
      <w:r w:rsidRPr="00E759AF">
        <w:rPr>
          <w:noProof/>
          <w:lang w:val="en-ZA" w:eastAsia="en-ZA"/>
        </w:rPr>
        <mc:AlternateContent>
          <mc:Choice Requires="wps">
            <w:drawing>
              <wp:anchor distT="0" distB="0" distL="114300" distR="114300" simplePos="0" relativeHeight="251897856" behindDoc="0" locked="0" layoutInCell="1" allowOverlap="1" wp14:anchorId="317AA026" wp14:editId="485EA400">
                <wp:simplePos x="0" y="0"/>
                <wp:positionH relativeFrom="column">
                  <wp:posOffset>4524537</wp:posOffset>
                </wp:positionH>
                <wp:positionV relativeFrom="paragraph">
                  <wp:posOffset>312420</wp:posOffset>
                </wp:positionV>
                <wp:extent cx="775970" cy="276225"/>
                <wp:effectExtent l="0" t="0" r="24130" b="28575"/>
                <wp:wrapNone/>
                <wp:docPr id="167" name="Rounded Rectangle 167"/>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B978F1" id="Rounded Rectangle 167" o:spid="_x0000_s1026" style="position:absolute;margin-left:356.25pt;margin-top:24.6pt;width:61.1pt;height:21.7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" filled="f" strokecolor="#1f4d78 [1604]" strokeweight="1pt">
                <v:stroke joinstyle="miter"/>
              </v:roundrect>
            </w:pict>
          </mc:Fallback>
        </mc:AlternateContent>
      </w:r>
      <w:r w:rsidRPr="00E759AF">
        <w:rPr>
          <w:noProof/>
          <w:lang w:val="en-ZA" w:eastAsia="en-ZA"/>
        </w:rPr>
        <mc:AlternateContent>
          <mc:Choice Requires="wps">
            <w:drawing>
              <wp:anchor distT="0" distB="0" distL="114300" distR="114300" simplePos="0" relativeHeight="251896832" behindDoc="0" locked="0" layoutInCell="1" allowOverlap="1" wp14:anchorId="71C677CD" wp14:editId="65EEF193">
                <wp:simplePos x="0" y="0"/>
                <wp:positionH relativeFrom="column">
                  <wp:posOffset>4528820</wp:posOffset>
                </wp:positionH>
                <wp:positionV relativeFrom="paragraph">
                  <wp:posOffset>8890</wp:posOffset>
                </wp:positionV>
                <wp:extent cx="775970" cy="276225"/>
                <wp:effectExtent l="0" t="0" r="24130" b="28575"/>
                <wp:wrapNone/>
                <wp:docPr id="168" name="Rounded Rectangle 168"/>
                <wp:cNvGraphicFramePr/>
                <a:graphic xmlns:a="http://schemas.openxmlformats.org/drawingml/2006/main">
                  <a:graphicData uri="http://schemas.microsoft.com/office/word/2010/wordprocessingShape">
                    <wps:wsp>
                      <wps:cNvSpPr/>
                      <wps:spPr>
                        <a:xfrm>
                          <a:off x="0" y="0"/>
                          <a:ext cx="775970" cy="276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D9D8B5" id="Rounded Rectangle 168" o:spid="_x0000_s1026" style="position:absolute;margin-left:356.6pt;margin-top:.7pt;width:61.1pt;height:21.7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" filled="f" strokecolor="#1f4d78 [1604]" strokeweight="1pt">
                <v:stroke joinstyle="miter"/>
              </v:roundrect>
            </w:pict>
          </mc:Fallback>
        </mc:AlternateContent>
      </w:r>
      <w:r w:rsidRPr="00E759AF">
        <w:t>6</w:t>
      </w:r>
      <w:r w:rsidRPr="00E759AF">
        <w:tab/>
      </w:r>
      <w:r w:rsidRPr="00E759AF">
        <w:tab/>
      </w:r>
      <w:r w:rsidRPr="00E759AF">
        <w:tab/>
        <w:t>Block 1 Reflection Quiz</w:t>
      </w:r>
      <w:r w:rsidRPr="00E759AF">
        <w:tab/>
      </w:r>
      <w:r w:rsidRPr="00E759AF">
        <w:tab/>
      </w:r>
      <w:r>
        <w:tab/>
      </w:r>
      <w:r>
        <w:tab/>
      </w:r>
      <w:r>
        <w:tab/>
      </w:r>
      <w:r w:rsidRPr="00E759AF">
        <w:t>View Ratings</w:t>
      </w:r>
    </w:p>
    <w:p w14:paraId="58E66C23" w14:textId="77777777" w:rsidR="005930C0" w:rsidRPr="00E759AF" w:rsidRDefault="005930C0" w:rsidP="005930C0">
      <w:pPr>
        <w:pStyle w:val="NoSpacing"/>
        <w:spacing w:line="480" w:lineRule="auto"/>
      </w:pPr>
      <w:r w:rsidRPr="00E759AF">
        <w:t>9</w:t>
      </w:r>
      <w:r w:rsidRPr="00E759AF">
        <w:tab/>
      </w:r>
      <w:r w:rsidRPr="00E759AF">
        <w:tab/>
      </w:r>
      <w:r w:rsidRPr="00E759AF">
        <w:tab/>
        <w:t xml:space="preserve">Reflection and Motivation Workshop </w:t>
      </w:r>
      <w:r>
        <w:tab/>
      </w:r>
      <w:r>
        <w:tab/>
      </w:r>
      <w:r>
        <w:tab/>
      </w:r>
      <w:r w:rsidRPr="00E759AF">
        <w:t>View Ratings</w:t>
      </w:r>
    </w:p>
    <w:p w14:paraId="1ACF50BC" w14:textId="77777777" w:rsidR="005930C0" w:rsidRDefault="005930C0" w:rsidP="005930C0"/>
    <w:p w14:paraId="1E5903DB" w14:textId="77777777" w:rsidR="005930C0" w:rsidRDefault="005930C0" w:rsidP="005930C0">
      <w:r>
        <w:t>Report 5B</w:t>
      </w:r>
    </w:p>
    <w:p w14:paraId="57F5ADF1" w14:textId="77777777" w:rsidR="005930C0" w:rsidRDefault="005930C0" w:rsidP="005930C0">
      <w:commentRangeStart w:id="71"/>
      <w:r>
        <w:rPr>
          <w:noProof/>
          <w:lang w:eastAsia="en-ZA"/>
        </w:rPr>
        <w:drawing>
          <wp:anchor distT="0" distB="0" distL="114300" distR="114300" simplePos="0" relativeHeight="251898880" behindDoc="0" locked="0" layoutInCell="1" allowOverlap="1" wp14:anchorId="1AB68938" wp14:editId="67BAE3A3">
            <wp:simplePos x="0" y="0"/>
            <wp:positionH relativeFrom="page">
              <wp:posOffset>3144830</wp:posOffset>
            </wp:positionH>
            <wp:positionV relativeFrom="paragraph">
              <wp:posOffset>120355</wp:posOffset>
            </wp:positionV>
            <wp:extent cx="4093210" cy="2577465"/>
            <wp:effectExtent l="0" t="0" r="2540" b="13335"/>
            <wp:wrapSquare wrapText="bothSides"/>
            <wp:docPr id="170" name="Chart 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margin">
              <wp14:pctWidth>0</wp14:pctWidth>
            </wp14:sizeRelH>
            <wp14:sizeRelV relativeFrom="margin">
              <wp14:pctHeight>0</wp14:pctHeight>
            </wp14:sizeRelV>
          </wp:anchor>
        </w:drawing>
      </w:r>
      <w:commentRangeEnd w:id="71"/>
      <w:r w:rsidR="00080D8F">
        <w:rPr>
          <w:rStyle w:val="CommentReference"/>
        </w:rPr>
        <w:commentReference w:id="71"/>
      </w:r>
    </w:p>
    <w:p w14:paraId="071ED809" w14:textId="77777777" w:rsidR="005930C0" w:rsidRDefault="005930C0" w:rsidP="005930C0">
      <w:r>
        <w:t>Activity Number: 1</w:t>
      </w:r>
    </w:p>
    <w:p w14:paraId="455290CF" w14:textId="77777777" w:rsidR="005930C0" w:rsidRPr="002C7952" w:rsidRDefault="005930C0" w:rsidP="005930C0">
      <w:r>
        <w:t>Activity Name:</w:t>
      </w:r>
      <w:r w:rsidRPr="002C7952">
        <w:t xml:space="preserve"> </w:t>
      </w:r>
      <w:r w:rsidRPr="00E759AF">
        <w:t>Reading-Level Test</w:t>
      </w:r>
      <w:r w:rsidRPr="00E759AF">
        <w:tab/>
      </w:r>
    </w:p>
    <w:p w14:paraId="0B8A303E" w14:textId="77777777" w:rsidR="005930C0" w:rsidRDefault="005930C0" w:rsidP="005930C0"/>
    <w:p w14:paraId="4F69623C" w14:textId="77777777" w:rsidR="005930C0" w:rsidRDefault="005930C0" w:rsidP="005930C0"/>
    <w:p w14:paraId="18EA7BFB" w14:textId="77777777" w:rsidR="005930C0" w:rsidRDefault="005930C0" w:rsidP="005930C0"/>
    <w:p w14:paraId="76A2FA09" w14:textId="77777777" w:rsidR="005930C0" w:rsidRDefault="005930C0" w:rsidP="005930C0"/>
    <w:p w14:paraId="655F31C4" w14:textId="77777777" w:rsidR="005930C0" w:rsidRDefault="005930C0" w:rsidP="005930C0"/>
    <w:p w14:paraId="100507D8" w14:textId="77777777" w:rsidR="00A438CE" w:rsidRDefault="00A438CE" w:rsidP="00A438CE">
      <w:pPr>
        <w:pStyle w:val="Heading3"/>
      </w:pPr>
      <w:r>
        <w:t>3.6.1 Narrative</w:t>
      </w:r>
    </w:p>
    <w:p w14:paraId="2C0AA291" w14:textId="77777777" w:rsidR="00A438CE" w:rsidRPr="00850FE0" w:rsidRDefault="00A438CE" w:rsidP="00A438CE">
      <w:pPr>
        <w:spacing w:line="240" w:lineRule="auto"/>
      </w:pPr>
      <w:r w:rsidRPr="003B14E0">
        <w:t xml:space="preserve">This report illustrates students’ </w:t>
      </w:r>
      <w:r w:rsidRPr="003B14E0">
        <w:lastRenderedPageBreak/>
        <w:t xml:space="preserve">discontent of activities. It was decided that an average rating of below 2.5 would constitute a low activity rating. This will help in determining future activities by including more activities that have higher ratings and by removing or changing the nature of activities with low </w:t>
      </w:r>
      <w:commentRangeStart w:id="72"/>
      <w:r w:rsidRPr="003B14E0">
        <w:t>ratings</w:t>
      </w:r>
      <w:commentRangeEnd w:id="72"/>
      <w:r w:rsidR="00080D8F">
        <w:rPr>
          <w:rStyle w:val="CommentReference"/>
        </w:rPr>
        <w:commentReference w:id="72"/>
      </w:r>
      <w:r w:rsidRPr="003B14E0">
        <w:t>. The initial graph (see report 5A) illustrates all low rated activities. This graph is accompanied by a list of all the activities that form part of the graph and appear with an option to view the ratings. If the “View Ratings” option is selected a drill down of the specific activity and how it was rated by all students will appear (see report 5B).</w:t>
      </w:r>
    </w:p>
    <w:p w14:paraId="2F0B57E3" w14:textId="77777777" w:rsidR="003C1613" w:rsidRPr="003C1613" w:rsidRDefault="003C1613" w:rsidP="00867173"/>
    <w:sectPr w:rsidR="003C1613" w:rsidRPr="003C1613" w:rsidSect="00B749CA">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itchell Hughes" w:date="2015-09-29T22:34:00Z" w:initials="MH">
    <w:p w14:paraId="0D27A2BA" w14:textId="77777777" w:rsidR="00047DA7" w:rsidRDefault="00047DA7">
      <w:pPr>
        <w:pStyle w:val="CommentText"/>
      </w:pPr>
      <w:r>
        <w:rPr>
          <w:rStyle w:val="CommentReference"/>
        </w:rPr>
        <w:annotationRef/>
      </w:r>
      <w:r>
        <w:rPr>
          <w:rStyle w:val="CommentReference"/>
        </w:rPr>
        <w:t>Generally a good ES, but s</w:t>
      </w:r>
      <w:r>
        <w:t xml:space="preserve">till no mention of sign-off. This is a huge miss at this time of the year </w:t>
      </w:r>
      <w:r>
        <w:sym w:font="Wingdings" w:char="F04C"/>
      </w:r>
    </w:p>
  </w:comment>
  <w:comment w:id="1" w:author="Mitchell Hughes" w:date="2015-09-29T22:34:00Z" w:initials="MH">
    <w:p w14:paraId="449A63E8" w14:textId="77777777" w:rsidR="00047DA7" w:rsidRDefault="00047DA7">
      <w:pPr>
        <w:pStyle w:val="CommentText"/>
      </w:pPr>
      <w:r>
        <w:rPr>
          <w:rStyle w:val="CommentReference"/>
        </w:rPr>
        <w:annotationRef/>
      </w:r>
      <w:r>
        <w:t>Good to link back to previous feedback</w:t>
      </w:r>
    </w:p>
  </w:comment>
  <w:comment w:id="2" w:author="Mitchell Hughes" w:date="2015-09-29T22:36:00Z" w:initials="MH">
    <w:p w14:paraId="23418A6E" w14:textId="4B152F40" w:rsidR="00987E69" w:rsidRDefault="00987E69">
      <w:pPr>
        <w:pStyle w:val="CommentText"/>
      </w:pPr>
      <w:r>
        <w:rPr>
          <w:rStyle w:val="CommentReference"/>
        </w:rPr>
        <w:annotationRef/>
      </w:r>
      <w:r>
        <w:t>Can be explicit in second UML note that status and points have specific default values.</w:t>
      </w:r>
    </w:p>
    <w:p w14:paraId="4FD8CBF4" w14:textId="77777777" w:rsidR="00987E69" w:rsidRDefault="00987E69">
      <w:pPr>
        <w:pStyle w:val="CommentText"/>
      </w:pPr>
    </w:p>
    <w:p w14:paraId="06C27B67" w14:textId="7F2F2B57" w:rsidR="00987E69" w:rsidRDefault="00987E69">
      <w:pPr>
        <w:pStyle w:val="CommentText"/>
      </w:pPr>
      <w:r>
        <w:t>Creation of student is excellent, but you haven’t covered enrolments at all! Needs to both retrieve from the COURSE table and then write to the ENROLMENT tab</w:t>
      </w:r>
      <w:r w:rsidR="00826CAE">
        <w:t xml:space="preserve">le based on </w:t>
      </w:r>
      <w:proofErr w:type="spellStart"/>
      <w:r w:rsidR="00826CAE">
        <w:t>student_no</w:t>
      </w:r>
      <w:proofErr w:type="spellEnd"/>
      <w:r>
        <w:t xml:space="preserve"> and </w:t>
      </w:r>
      <w:proofErr w:type="spellStart"/>
      <w:r>
        <w:t>course_id</w:t>
      </w:r>
      <w:proofErr w:type="spellEnd"/>
      <w:r>
        <w:t>. Consult your (very good) ERD.</w:t>
      </w:r>
    </w:p>
  </w:comment>
  <w:comment w:id="3" w:author="Mitchell Hughes" w:date="2015-09-29T22:38:00Z" w:initials="MH">
    <w:p w14:paraId="30FF58EA" w14:textId="07FBA2AA" w:rsidR="00826CAE" w:rsidRDefault="00826CAE">
      <w:pPr>
        <w:pStyle w:val="CommentText"/>
      </w:pPr>
      <w:r>
        <w:rPr>
          <w:rStyle w:val="CommentReference"/>
        </w:rPr>
        <w:annotationRef/>
      </w:r>
      <w:r>
        <w:t>Not really acceptable to retrieve a list into a single variable. If you’re going to be using arrays, then need to be explicit.</w:t>
      </w:r>
    </w:p>
    <w:p w14:paraId="1EB45A5F" w14:textId="77777777" w:rsidR="00826CAE" w:rsidRDefault="00826CAE">
      <w:pPr>
        <w:pStyle w:val="CommentText"/>
      </w:pPr>
    </w:p>
    <w:p w14:paraId="5B9C176B" w14:textId="14B7EB93" w:rsidR="00826CAE" w:rsidRDefault="00826CAE">
      <w:pPr>
        <w:pStyle w:val="CommentText"/>
      </w:pPr>
      <w:r>
        <w:t xml:space="preserve">Need </w:t>
      </w:r>
      <w:proofErr w:type="spellStart"/>
      <w:r>
        <w:t>student_no</w:t>
      </w:r>
      <w:proofErr w:type="spellEnd"/>
      <w:r>
        <w:t xml:space="preserve"> parameter when updating STUDENT table with the </w:t>
      </w:r>
      <w:proofErr w:type="spellStart"/>
      <w:r>
        <w:t>group_no</w:t>
      </w:r>
      <w:proofErr w:type="spellEnd"/>
    </w:p>
    <w:p w14:paraId="4F9E9E9E" w14:textId="77777777" w:rsidR="00826CAE" w:rsidRDefault="00826CAE">
      <w:pPr>
        <w:pStyle w:val="CommentText"/>
      </w:pPr>
    </w:p>
    <w:p w14:paraId="2A083466" w14:textId="62FCBE65" w:rsidR="00826CAE" w:rsidRDefault="00826CAE">
      <w:pPr>
        <w:pStyle w:val="CommentText"/>
      </w:pPr>
      <w:r>
        <w:t>Logic falls apart a bit when creating attendances. Surely you need to find sessions for the group (drawing</w:t>
      </w:r>
      <w:r w:rsidR="00F74876">
        <w:t xml:space="preserve"> on the SESSION table). See my comment on your ERD. This is what is creating issues for you.</w:t>
      </w:r>
    </w:p>
    <w:p w14:paraId="17CF06D2" w14:textId="77777777" w:rsidR="00826CAE" w:rsidRDefault="00826CAE">
      <w:pPr>
        <w:pStyle w:val="CommentText"/>
      </w:pPr>
    </w:p>
    <w:p w14:paraId="15211A6F" w14:textId="22A48C11" w:rsidR="00F74876" w:rsidRDefault="00F74876">
      <w:pPr>
        <w:pStyle w:val="CommentText"/>
      </w:pPr>
      <w:r>
        <w:t>You don’t need flows for default values. Just write them in explicitly in your UML note.</w:t>
      </w:r>
    </w:p>
    <w:p w14:paraId="31FFE3D3" w14:textId="77777777" w:rsidR="00F74876" w:rsidRDefault="00F74876">
      <w:pPr>
        <w:pStyle w:val="CommentText"/>
      </w:pPr>
    </w:p>
    <w:p w14:paraId="1337F08A" w14:textId="1E1BC2AD" w:rsidR="00826CAE" w:rsidRDefault="00826CAE">
      <w:pPr>
        <w:pStyle w:val="CommentText"/>
      </w:pPr>
      <w:r>
        <w:t>What is a “</w:t>
      </w:r>
      <w:proofErr w:type="spellStart"/>
      <w:r>
        <w:t>zeorating</w:t>
      </w:r>
      <w:proofErr w:type="spellEnd"/>
      <w:r>
        <w:t>”?</w:t>
      </w:r>
    </w:p>
  </w:comment>
  <w:comment w:id="4" w:author="Mitchell Hughes" w:date="2015-09-29T22:43:00Z" w:initials="MH">
    <w:p w14:paraId="13E52575" w14:textId="50094D04" w:rsidR="005A6605" w:rsidRDefault="005A6605">
      <w:pPr>
        <w:pStyle w:val="CommentText"/>
      </w:pPr>
      <w:r>
        <w:rPr>
          <w:rStyle w:val="CommentReference"/>
        </w:rPr>
        <w:annotationRef/>
      </w:r>
      <w:r>
        <w:t>The ERD issue is also causing issues here.</w:t>
      </w:r>
    </w:p>
    <w:p w14:paraId="7D8AC736" w14:textId="77777777" w:rsidR="005A6605" w:rsidRDefault="005A6605">
      <w:pPr>
        <w:pStyle w:val="CommentText"/>
      </w:pPr>
    </w:p>
    <w:p w14:paraId="0FDC6999" w14:textId="638BE1CE" w:rsidR="005A6605" w:rsidRDefault="005A6605">
      <w:pPr>
        <w:pStyle w:val="CommentText"/>
      </w:pPr>
      <w:r>
        <w:t>Again, can’t really return a list into a single variable.</w:t>
      </w:r>
    </w:p>
    <w:p w14:paraId="08628603" w14:textId="77777777" w:rsidR="005A6605" w:rsidRDefault="005A6605">
      <w:pPr>
        <w:pStyle w:val="CommentText"/>
      </w:pPr>
    </w:p>
    <w:p w14:paraId="46BBE354" w14:textId="7F266260" w:rsidR="005A6605" w:rsidRDefault="005A6605">
      <w:pPr>
        <w:pStyle w:val="CommentText"/>
      </w:pPr>
      <w:r>
        <w:t>Rather use SESSION to display a list of students. You can then enter the students that were present.</w:t>
      </w:r>
    </w:p>
    <w:p w14:paraId="7E98EBC4" w14:textId="77777777" w:rsidR="005A6605" w:rsidRDefault="005A6605">
      <w:pPr>
        <w:pStyle w:val="CommentText"/>
      </w:pPr>
    </w:p>
    <w:p w14:paraId="4B99B7D0" w14:textId="632D78E8" w:rsidR="005A6605" w:rsidRDefault="005A6605">
      <w:pPr>
        <w:pStyle w:val="CommentText"/>
      </w:pPr>
      <w:r>
        <w:t xml:space="preserve">Where do points get updated? </w:t>
      </w:r>
      <w:r>
        <w:t xml:space="preserve">There is no write to the STUDENT table and there should </w:t>
      </w:r>
      <w:r>
        <w:t>be.</w:t>
      </w:r>
      <w:bookmarkStart w:id="5" w:name="_GoBack"/>
      <w:bookmarkEnd w:id="5"/>
    </w:p>
  </w:comment>
  <w:comment w:id="6" w:author="Mitchell Hughes" w:date="2015-09-29T22:36:00Z" w:initials="MH">
    <w:p w14:paraId="408399D5" w14:textId="13D97F4C" w:rsidR="00D735FF" w:rsidRDefault="00D735FF">
      <w:pPr>
        <w:pStyle w:val="CommentText"/>
      </w:pPr>
      <w:r>
        <w:rPr>
          <w:rStyle w:val="CommentReference"/>
        </w:rPr>
        <w:annotationRef/>
      </w:r>
      <w:r>
        <w:t>Good. Happy for you to implement this model.</w:t>
      </w:r>
    </w:p>
    <w:p w14:paraId="0F0C9DCA" w14:textId="77777777" w:rsidR="00826CAE" w:rsidRDefault="00826CAE">
      <w:pPr>
        <w:pStyle w:val="CommentText"/>
      </w:pPr>
    </w:p>
    <w:p w14:paraId="720DF5DE" w14:textId="4A8EC432" w:rsidR="00826CAE" w:rsidRDefault="00826CAE">
      <w:pPr>
        <w:pStyle w:val="CommentText"/>
      </w:pPr>
      <w:r>
        <w:t>HOWEVER. Surely SESSIONs generate ATTENDANCEs? ACTIVITY needs to be linked to SESSION, not ATTENDANCE.</w:t>
      </w:r>
    </w:p>
    <w:p w14:paraId="62099033" w14:textId="630FF0B0" w:rsidR="00826CAE" w:rsidRDefault="00826CAE">
      <w:pPr>
        <w:pStyle w:val="CommentText"/>
      </w:pPr>
      <w:r>
        <w:br/>
        <w:t>We can chat this through if you’re still battling.</w:t>
      </w:r>
    </w:p>
  </w:comment>
  <w:comment w:id="7" w:author="Suzanne Sackstein" w:date="2015-09-26T20:23:00Z" w:initials="SS">
    <w:p w14:paraId="71F786CE" w14:textId="77777777" w:rsidR="006E0F0D" w:rsidRDefault="006E0F0D">
      <w:pPr>
        <w:pStyle w:val="CommentText"/>
      </w:pPr>
      <w:r>
        <w:rPr>
          <w:rStyle w:val="CommentReference"/>
        </w:rPr>
        <w:annotationRef/>
      </w:r>
      <w:r>
        <w:t xml:space="preserve">Why is this quarterly </w:t>
      </w:r>
    </w:p>
  </w:comment>
  <w:comment w:id="8" w:author="Suzanne Sackstein" w:date="2015-09-26T20:23:00Z" w:initials="SS">
    <w:p w14:paraId="3FFB90A3" w14:textId="77777777" w:rsidR="006E0F0D" w:rsidRDefault="006E0F0D">
      <w:pPr>
        <w:pStyle w:val="CommentText"/>
      </w:pPr>
      <w:r>
        <w:rPr>
          <w:rStyle w:val="CommentReference"/>
        </w:rPr>
        <w:annotationRef/>
      </w:r>
      <w:r>
        <w:t>Hope they will</w:t>
      </w:r>
    </w:p>
  </w:comment>
  <w:comment w:id="9" w:author="Suzanne Sackstein" w:date="2015-09-26T20:24:00Z" w:initials="SS">
    <w:p w14:paraId="30E8842C" w14:textId="77777777" w:rsidR="006E0F0D" w:rsidRDefault="006E0F0D">
      <w:pPr>
        <w:pStyle w:val="CommentText"/>
      </w:pPr>
      <w:r>
        <w:rPr>
          <w:rStyle w:val="CommentReference"/>
        </w:rPr>
        <w:annotationRef/>
      </w:r>
      <w:r>
        <w:t xml:space="preserve">So perhaps it should be more frequently </w:t>
      </w:r>
    </w:p>
  </w:comment>
  <w:comment w:id="10" w:author="Suzanne Sackstein" w:date="2015-09-26T20:24:00Z" w:initials="SS">
    <w:p w14:paraId="63236659" w14:textId="77777777" w:rsidR="006E0F0D" w:rsidRDefault="006E0F0D">
      <w:pPr>
        <w:pStyle w:val="CommentText"/>
      </w:pPr>
      <w:r>
        <w:rPr>
          <w:rStyle w:val="CommentReference"/>
        </w:rPr>
        <w:annotationRef/>
      </w:r>
      <w:r>
        <w:t>What is the threshold for the students that are disengaged you have not mentioned this</w:t>
      </w:r>
    </w:p>
  </w:comment>
  <w:comment w:id="11" w:author="Suzanne Sackstein" w:date="2015-09-26T20:25:00Z" w:initials="SS">
    <w:p w14:paraId="601A406B" w14:textId="77777777" w:rsidR="006E0F0D" w:rsidRDefault="006E0F0D">
      <w:pPr>
        <w:pStyle w:val="CommentText"/>
      </w:pPr>
      <w:r>
        <w:rPr>
          <w:rStyle w:val="CommentReference"/>
        </w:rPr>
        <w:annotationRef/>
      </w:r>
      <w:r>
        <w:t>How often will you do this and what assistance will you offer</w:t>
      </w:r>
    </w:p>
  </w:comment>
  <w:comment w:id="12" w:author="Suzanne Sackstein" w:date="2015-09-26T20:25:00Z" w:initials="SS">
    <w:p w14:paraId="6A262BC6" w14:textId="77777777" w:rsidR="006E0F0D" w:rsidRDefault="006E0F0D">
      <w:pPr>
        <w:pStyle w:val="CommentText"/>
      </w:pPr>
      <w:r>
        <w:rPr>
          <w:rStyle w:val="CommentReference"/>
        </w:rPr>
        <w:annotationRef/>
      </w:r>
      <w:r>
        <w:t>Appropriate decision</w:t>
      </w:r>
    </w:p>
  </w:comment>
  <w:comment w:id="13" w:author="Suzanne Sackstein" w:date="2015-09-26T20:25:00Z" w:initials="SS">
    <w:p w14:paraId="556A4224" w14:textId="77777777" w:rsidR="006E0F0D" w:rsidRDefault="006E0F0D">
      <w:pPr>
        <w:pStyle w:val="CommentText"/>
      </w:pPr>
      <w:r>
        <w:rPr>
          <w:rStyle w:val="CommentReference"/>
        </w:rPr>
        <w:annotationRef/>
      </w:r>
      <w:r>
        <w:t>This is not the reason for a disengaged report</w:t>
      </w:r>
    </w:p>
  </w:comment>
  <w:comment w:id="14" w:author="Suzanne Sackstein" w:date="2015-09-26T20:26:00Z" w:initials="SS">
    <w:p w14:paraId="6878388A" w14:textId="77777777" w:rsidR="006E0F0D" w:rsidRDefault="006E0F0D">
      <w:pPr>
        <w:pStyle w:val="CommentText"/>
      </w:pPr>
      <w:r>
        <w:rPr>
          <w:rStyle w:val="CommentReference"/>
        </w:rPr>
        <w:annotationRef/>
      </w:r>
      <w:r>
        <w:t xml:space="preserve">Not sure what you mean by this??? </w:t>
      </w:r>
    </w:p>
  </w:comment>
  <w:comment w:id="15" w:author="Suzanne Sackstein" w:date="2015-09-26T20:27:00Z" w:initials="SS">
    <w:p w14:paraId="671E01B0" w14:textId="77777777" w:rsidR="006E0F0D" w:rsidRDefault="006E0F0D">
      <w:pPr>
        <w:pStyle w:val="CommentText"/>
      </w:pPr>
      <w:r>
        <w:rPr>
          <w:rStyle w:val="CommentReference"/>
        </w:rPr>
        <w:annotationRef/>
      </w:r>
      <w:r>
        <w:t xml:space="preserve">This could be quite a hard decision to make just from this report – if they aren’t engaged then you don’t have the programme </w:t>
      </w:r>
    </w:p>
  </w:comment>
  <w:comment w:id="16" w:author="Suzanne Sackstein" w:date="2015-09-26T20:33:00Z" w:initials="SS">
    <w:p w14:paraId="0533AAF0" w14:textId="77777777" w:rsidR="008E5B99" w:rsidRDefault="008E5B99">
      <w:pPr>
        <w:pStyle w:val="CommentText"/>
      </w:pPr>
      <w:r>
        <w:rPr>
          <w:rStyle w:val="CommentReference"/>
        </w:rPr>
        <w:annotationRef/>
      </w:r>
      <w:r>
        <w:t>Isn’t it good to see all the courses with low engagement at the same time – not just a selection as this will allow a comparison</w:t>
      </w:r>
    </w:p>
  </w:comment>
  <w:comment w:id="17" w:author="Suzanne Sackstein" w:date="2015-09-26T20:34:00Z" w:initials="SS">
    <w:p w14:paraId="2A315F2E" w14:textId="77777777" w:rsidR="00BA301D" w:rsidRDefault="00BA301D">
      <w:pPr>
        <w:pStyle w:val="CommentText"/>
      </w:pPr>
      <w:r>
        <w:rPr>
          <w:rStyle w:val="CommentReference"/>
        </w:rPr>
        <w:annotationRef/>
      </w:r>
      <w:r>
        <w:t xml:space="preserve">Isn’t it </w:t>
      </w:r>
      <w:proofErr w:type="spellStart"/>
      <w:r>
        <w:t>nb</w:t>
      </w:r>
      <w:proofErr w:type="spellEnd"/>
      <w:r>
        <w:t xml:space="preserve"> to see which courses are disengaged and try and see why</w:t>
      </w:r>
    </w:p>
  </w:comment>
  <w:comment w:id="18" w:author="Suzanne Sackstein" w:date="2015-09-26T20:34:00Z" w:initials="SS">
    <w:p w14:paraId="431D1EB5" w14:textId="77777777" w:rsidR="00BA301D" w:rsidRDefault="00BA301D">
      <w:pPr>
        <w:pStyle w:val="CommentText"/>
      </w:pPr>
      <w:r>
        <w:rPr>
          <w:rStyle w:val="CommentReference"/>
        </w:rPr>
        <w:annotationRef/>
      </w:r>
      <w:r>
        <w:t>Not sure this realistic</w:t>
      </w:r>
    </w:p>
  </w:comment>
  <w:comment w:id="19" w:author="Suzanne Sackstein" w:date="2015-09-26T20:35:00Z" w:initials="SS">
    <w:p w14:paraId="4F2FEC08" w14:textId="77777777" w:rsidR="00BA301D" w:rsidRDefault="00BA301D">
      <w:pPr>
        <w:pStyle w:val="CommentText"/>
      </w:pPr>
      <w:r>
        <w:rPr>
          <w:rStyle w:val="CommentReference"/>
        </w:rPr>
        <w:annotationRef/>
      </w:r>
      <w:r>
        <w:t xml:space="preserve">Appropriate </w:t>
      </w:r>
    </w:p>
  </w:comment>
  <w:comment w:id="20" w:author="Suzanne Sackstein" w:date="2015-09-26T20:35:00Z" w:initials="SS">
    <w:p w14:paraId="7C7EC66B" w14:textId="77777777" w:rsidR="00BA301D" w:rsidRDefault="00BA301D">
      <w:pPr>
        <w:pStyle w:val="CommentText"/>
      </w:pPr>
      <w:r>
        <w:rPr>
          <w:rStyle w:val="CommentReference"/>
        </w:rPr>
        <w:annotationRef/>
      </w:r>
      <w:r>
        <w:t>Or warnings???</w:t>
      </w:r>
    </w:p>
  </w:comment>
  <w:comment w:id="21" w:author="Suzanne Sackstein" w:date="2015-09-26T20:35:00Z" w:initials="SS">
    <w:p w14:paraId="268EFD12" w14:textId="77777777" w:rsidR="00BA301D" w:rsidRDefault="00BA301D">
      <w:pPr>
        <w:pStyle w:val="CommentText"/>
      </w:pPr>
      <w:r>
        <w:rPr>
          <w:rStyle w:val="CommentReference"/>
        </w:rPr>
        <w:annotationRef/>
      </w:r>
      <w:r>
        <w:t>Very good decision</w:t>
      </w:r>
    </w:p>
  </w:comment>
  <w:comment w:id="22" w:author="Suzanne Sackstein" w:date="2015-09-26T20:35:00Z" w:initials="SS">
    <w:p w14:paraId="568F5B4D" w14:textId="77777777" w:rsidR="00BA301D" w:rsidRDefault="00BA301D">
      <w:pPr>
        <w:pStyle w:val="CommentText"/>
      </w:pPr>
      <w:r>
        <w:rPr>
          <w:rStyle w:val="CommentReference"/>
        </w:rPr>
        <w:annotationRef/>
      </w:r>
      <w:r>
        <w:t>How could this be done</w:t>
      </w:r>
    </w:p>
  </w:comment>
  <w:comment w:id="23" w:author="Suzanne Sackstein" w:date="2015-09-26T20:39:00Z" w:initials="SS">
    <w:p w14:paraId="54AE88EA" w14:textId="77777777" w:rsidR="003B17B7" w:rsidRDefault="003B17B7">
      <w:pPr>
        <w:pStyle w:val="CommentText"/>
      </w:pPr>
      <w:r>
        <w:rPr>
          <w:rStyle w:val="CommentReference"/>
        </w:rPr>
        <w:annotationRef/>
      </w:r>
      <w:r>
        <w:t>Good – I hope you can implement this</w:t>
      </w:r>
    </w:p>
  </w:comment>
  <w:comment w:id="24" w:author="Suzanne Sackstein" w:date="2015-09-26T20:42:00Z" w:initials="SS">
    <w:p w14:paraId="46C76115" w14:textId="77777777" w:rsidR="003B17B7" w:rsidRDefault="003B17B7">
      <w:pPr>
        <w:pStyle w:val="CommentText"/>
      </w:pPr>
      <w:r>
        <w:rPr>
          <w:rStyle w:val="CommentReference"/>
        </w:rPr>
        <w:annotationRef/>
      </w:r>
      <w:proofErr w:type="gramStart"/>
      <w:r>
        <w:t>agreed</w:t>
      </w:r>
      <w:proofErr w:type="gramEnd"/>
    </w:p>
  </w:comment>
  <w:comment w:id="25" w:author="Suzanne Sackstein" w:date="2015-09-26T20:42:00Z" w:initials="SS">
    <w:p w14:paraId="69E447EE" w14:textId="77777777" w:rsidR="003B17B7" w:rsidRDefault="003B17B7">
      <w:pPr>
        <w:pStyle w:val="CommentText"/>
      </w:pPr>
      <w:r>
        <w:rPr>
          <w:rStyle w:val="CommentReference"/>
        </w:rPr>
        <w:annotationRef/>
      </w:r>
      <w:proofErr w:type="gramStart"/>
      <w:r>
        <w:t>this</w:t>
      </w:r>
      <w:proofErr w:type="gramEnd"/>
      <w:r>
        <w:t xml:space="preserve"> is not needed</w:t>
      </w:r>
    </w:p>
  </w:comment>
  <w:comment w:id="26" w:author="Suzanne Sackstein" w:date="2015-09-26T20:42:00Z" w:initials="SS">
    <w:p w14:paraId="75A8657A" w14:textId="77777777" w:rsidR="003B17B7" w:rsidRDefault="003B17B7">
      <w:pPr>
        <w:pStyle w:val="CommentText"/>
      </w:pPr>
      <w:r>
        <w:rPr>
          <w:rStyle w:val="CommentReference"/>
        </w:rPr>
        <w:annotationRef/>
      </w:r>
      <w:proofErr w:type="gramStart"/>
      <w:r>
        <w:t>repetition</w:t>
      </w:r>
      <w:proofErr w:type="gramEnd"/>
    </w:p>
  </w:comment>
  <w:comment w:id="27" w:author="Suzanne Sackstein" w:date="2015-09-26T20:44:00Z" w:initials="SS">
    <w:p w14:paraId="5849E85D" w14:textId="77777777" w:rsidR="003B17B7" w:rsidRDefault="003B17B7">
      <w:pPr>
        <w:pStyle w:val="CommentText"/>
      </w:pPr>
      <w:r>
        <w:rPr>
          <w:rStyle w:val="CommentReference"/>
        </w:rPr>
        <w:annotationRef/>
      </w:r>
      <w:proofErr w:type="gramStart"/>
      <w:r>
        <w:t>do</w:t>
      </w:r>
      <w:proofErr w:type="gramEnd"/>
      <w:r>
        <w:t xml:space="preserve"> you really think this is the case</w:t>
      </w:r>
    </w:p>
  </w:comment>
  <w:comment w:id="28" w:author="Suzanne Sackstein" w:date="2015-09-26T20:44:00Z" w:initials="SS">
    <w:p w14:paraId="2664191E" w14:textId="77777777" w:rsidR="003B17B7" w:rsidRDefault="003B17B7">
      <w:pPr>
        <w:pStyle w:val="CommentText"/>
      </w:pPr>
      <w:r>
        <w:rPr>
          <w:rStyle w:val="CommentReference"/>
        </w:rPr>
        <w:annotationRef/>
      </w:r>
      <w:proofErr w:type="gramStart"/>
      <w:r>
        <w:t>that</w:t>
      </w:r>
      <w:proofErr w:type="gramEnd"/>
      <w:r>
        <w:t xml:space="preserve"> is an appropriate decision</w:t>
      </w:r>
    </w:p>
  </w:comment>
  <w:comment w:id="29" w:author="Suzanne Sackstein" w:date="2015-09-26T21:12:00Z" w:initials="SS">
    <w:p w14:paraId="69246BDD" w14:textId="77777777" w:rsidR="004F4528" w:rsidRDefault="004F4528">
      <w:pPr>
        <w:pStyle w:val="CommentText"/>
      </w:pPr>
      <w:r>
        <w:rPr>
          <w:rStyle w:val="CommentReference"/>
        </w:rPr>
        <w:annotationRef/>
      </w:r>
      <w:proofErr w:type="gramStart"/>
      <w:r>
        <w:t>why</w:t>
      </w:r>
      <w:proofErr w:type="gramEnd"/>
      <w:r>
        <w:t xml:space="preserve"> </w:t>
      </w:r>
      <w:r w:rsidR="00D43793">
        <w:t>is this</w:t>
      </w:r>
      <w:r>
        <w:t xml:space="preserve"> </w:t>
      </w:r>
      <w:proofErr w:type="spellStart"/>
      <w:r>
        <w:t>nb</w:t>
      </w:r>
      <w:proofErr w:type="spellEnd"/>
      <w:r>
        <w:t>?</w:t>
      </w:r>
    </w:p>
  </w:comment>
  <w:comment w:id="30" w:author="Suzanne Sackstein" w:date="2015-09-26T21:02:00Z" w:initials="SS">
    <w:p w14:paraId="354AE091" w14:textId="77777777" w:rsidR="004F4528" w:rsidRDefault="004F4528">
      <w:pPr>
        <w:pStyle w:val="CommentText"/>
      </w:pPr>
      <w:r>
        <w:rPr>
          <w:rStyle w:val="CommentReference"/>
        </w:rPr>
        <w:annotationRef/>
      </w:r>
      <w:r>
        <w:t>That is a good idea but I am not convinced that the way it was shown is appropriate</w:t>
      </w:r>
    </w:p>
  </w:comment>
  <w:comment w:id="31" w:author="Suzanne Sackstein" w:date="2015-09-26T21:03:00Z" w:initials="SS">
    <w:p w14:paraId="1495E801" w14:textId="77777777" w:rsidR="004F4528" w:rsidRDefault="004F4528">
      <w:pPr>
        <w:pStyle w:val="CommentText"/>
      </w:pPr>
      <w:r>
        <w:rPr>
          <w:rStyle w:val="CommentReference"/>
        </w:rPr>
        <w:annotationRef/>
      </w:r>
      <w:r>
        <w:t>What will tutors do with the info</w:t>
      </w:r>
    </w:p>
  </w:comment>
  <w:comment w:id="32" w:author="Suzanne Sackstein" w:date="2015-09-26T21:03:00Z" w:initials="SS">
    <w:p w14:paraId="55F23339" w14:textId="77777777" w:rsidR="004F4528" w:rsidRDefault="004F4528">
      <w:pPr>
        <w:pStyle w:val="CommentText"/>
      </w:pPr>
      <w:r>
        <w:rPr>
          <w:rStyle w:val="CommentReference"/>
        </w:rPr>
        <w:annotationRef/>
      </w:r>
      <w:r>
        <w:t>Shouldn’t it be more frequent</w:t>
      </w:r>
    </w:p>
  </w:comment>
  <w:comment w:id="33" w:author="Suzanne Sackstein" w:date="2015-09-26T21:03:00Z" w:initials="SS">
    <w:p w14:paraId="47A3E8C6" w14:textId="77777777" w:rsidR="004F4528" w:rsidRDefault="004F4528">
      <w:pPr>
        <w:pStyle w:val="CommentText"/>
      </w:pPr>
      <w:r>
        <w:rPr>
          <w:rStyle w:val="CommentReference"/>
        </w:rPr>
        <w:annotationRef/>
      </w:r>
      <w:r>
        <w:t>Again why?</w:t>
      </w:r>
    </w:p>
  </w:comment>
  <w:comment w:id="34" w:author="Suzanne Sackstein" w:date="2015-09-26T21:03:00Z" w:initials="SS">
    <w:p w14:paraId="7625D050" w14:textId="77777777" w:rsidR="004F4528" w:rsidRDefault="004F4528">
      <w:pPr>
        <w:pStyle w:val="CommentText"/>
      </w:pPr>
      <w:r>
        <w:rPr>
          <w:rStyle w:val="CommentReference"/>
        </w:rPr>
        <w:annotationRef/>
      </w:r>
      <w:proofErr w:type="gramStart"/>
      <w:r>
        <w:t>agreed</w:t>
      </w:r>
      <w:proofErr w:type="gramEnd"/>
    </w:p>
  </w:comment>
  <w:comment w:id="35" w:author="Suzanne Sackstein" w:date="2015-09-26T21:03:00Z" w:initials="SS">
    <w:p w14:paraId="23B58BD8" w14:textId="77777777" w:rsidR="004F4528" w:rsidRDefault="004F4528">
      <w:pPr>
        <w:pStyle w:val="CommentText"/>
      </w:pPr>
      <w:r>
        <w:rPr>
          <w:rStyle w:val="CommentReference"/>
        </w:rPr>
        <w:annotationRef/>
      </w:r>
      <w:proofErr w:type="gramStart"/>
      <w:r>
        <w:t>agreed</w:t>
      </w:r>
      <w:proofErr w:type="gramEnd"/>
    </w:p>
  </w:comment>
  <w:comment w:id="36" w:author="Suzanne Sackstein" w:date="2015-09-26T21:04:00Z" w:initials="SS">
    <w:p w14:paraId="06C29DD6" w14:textId="77777777" w:rsidR="004F4528" w:rsidRDefault="004F4528">
      <w:pPr>
        <w:pStyle w:val="CommentText"/>
      </w:pPr>
      <w:r>
        <w:rPr>
          <w:rStyle w:val="CommentReference"/>
        </w:rPr>
        <w:annotationRef/>
      </w:r>
      <w:proofErr w:type="gramStart"/>
      <w:r>
        <w:t>this</w:t>
      </w:r>
      <w:proofErr w:type="gramEnd"/>
      <w:r>
        <w:t xml:space="preserve"> should come 1</w:t>
      </w:r>
      <w:r w:rsidRPr="004F4528">
        <w:rPr>
          <w:vertAlign w:val="superscript"/>
        </w:rPr>
        <w:t>st</w:t>
      </w:r>
      <w:r>
        <w:t xml:space="preserve"> as a justification for the report</w:t>
      </w:r>
    </w:p>
  </w:comment>
  <w:comment w:id="37" w:author="Suzanne Sackstein" w:date="2015-09-26T21:04:00Z" w:initials="SS">
    <w:p w14:paraId="732DCF57" w14:textId="77777777" w:rsidR="004F4528" w:rsidRDefault="004F4528">
      <w:pPr>
        <w:pStyle w:val="CommentText"/>
      </w:pPr>
      <w:r>
        <w:rPr>
          <w:rStyle w:val="CommentReference"/>
        </w:rPr>
        <w:annotationRef/>
      </w:r>
      <w:proofErr w:type="gramStart"/>
      <w:r>
        <w:t>appropriate</w:t>
      </w:r>
      <w:proofErr w:type="gramEnd"/>
      <w:r>
        <w:t xml:space="preserve"> decision</w:t>
      </w:r>
    </w:p>
  </w:comment>
  <w:comment w:id="38" w:author="Suzanne Sackstein" w:date="2015-09-26T21:04:00Z" w:initials="SS">
    <w:p w14:paraId="3F782A13" w14:textId="77777777" w:rsidR="004F4528" w:rsidRDefault="004F4528">
      <w:pPr>
        <w:pStyle w:val="CommentText"/>
      </w:pPr>
      <w:r>
        <w:rPr>
          <w:rStyle w:val="CommentReference"/>
        </w:rPr>
        <w:annotationRef/>
      </w:r>
      <w:proofErr w:type="gramStart"/>
      <w:r>
        <w:t>almost</w:t>
      </w:r>
      <w:proofErr w:type="gramEnd"/>
      <w:r>
        <w:t xml:space="preserve"> the same as above</w:t>
      </w:r>
    </w:p>
  </w:comment>
  <w:comment w:id="39" w:author="Suzanne Sackstein" w:date="2015-09-26T21:04:00Z" w:initials="SS">
    <w:p w14:paraId="7FF30346" w14:textId="77777777" w:rsidR="004F4528" w:rsidRDefault="004F4528">
      <w:pPr>
        <w:pStyle w:val="CommentText"/>
      </w:pPr>
      <w:r>
        <w:rPr>
          <w:rStyle w:val="CommentReference"/>
        </w:rPr>
        <w:annotationRef/>
      </w:r>
      <w:proofErr w:type="gramStart"/>
      <w:r>
        <w:t>appropriate</w:t>
      </w:r>
      <w:proofErr w:type="gramEnd"/>
      <w:r>
        <w:t xml:space="preserve"> decision</w:t>
      </w:r>
    </w:p>
  </w:comment>
  <w:comment w:id="40" w:author="Suzanne Sackstein" w:date="2015-09-26T21:04:00Z" w:initials="SS">
    <w:p w14:paraId="28D1959C" w14:textId="77777777" w:rsidR="004F4528" w:rsidRDefault="004F4528">
      <w:pPr>
        <w:pStyle w:val="CommentText"/>
      </w:pPr>
      <w:r>
        <w:rPr>
          <w:rStyle w:val="CommentReference"/>
        </w:rPr>
        <w:annotationRef/>
      </w:r>
      <w:proofErr w:type="gramStart"/>
      <w:r>
        <w:t>agreed</w:t>
      </w:r>
      <w:proofErr w:type="gramEnd"/>
      <w:r>
        <w:t xml:space="preserve"> </w:t>
      </w:r>
    </w:p>
  </w:comment>
  <w:comment w:id="41" w:author="Suzanne Sackstein" w:date="2015-09-26T21:07:00Z" w:initials="SS">
    <w:p w14:paraId="0B653AD8" w14:textId="77777777" w:rsidR="00D43793" w:rsidRDefault="00D43793">
      <w:pPr>
        <w:pStyle w:val="CommentText"/>
      </w:pPr>
      <w:r>
        <w:rPr>
          <w:rStyle w:val="CommentReference"/>
        </w:rPr>
        <w:annotationRef/>
      </w:r>
      <w:proofErr w:type="gramStart"/>
      <w:r>
        <w:t>why</w:t>
      </w:r>
      <w:proofErr w:type="gramEnd"/>
      <w:r>
        <w:t xml:space="preserve"> would this be necessary</w:t>
      </w:r>
    </w:p>
  </w:comment>
  <w:comment w:id="42" w:author="Suzanne Sackstein" w:date="2015-09-26T21:07:00Z" w:initials="SS">
    <w:p w14:paraId="458F3AA6" w14:textId="77777777" w:rsidR="00D43793" w:rsidRDefault="00D43793">
      <w:pPr>
        <w:pStyle w:val="CommentText"/>
      </w:pPr>
      <w:r>
        <w:rPr>
          <w:rStyle w:val="CommentReference"/>
        </w:rPr>
        <w:annotationRef/>
      </w:r>
      <w:proofErr w:type="gramStart"/>
      <w:r>
        <w:t>and</w:t>
      </w:r>
      <w:proofErr w:type="gramEnd"/>
      <w:r>
        <w:t xml:space="preserve"> so…..</w:t>
      </w:r>
    </w:p>
  </w:comment>
  <w:comment w:id="43" w:author="Suzanne Sackstein" w:date="2015-09-26T21:08:00Z" w:initials="SS">
    <w:p w14:paraId="22C9C567" w14:textId="77777777" w:rsidR="00D43793" w:rsidRDefault="00D43793">
      <w:pPr>
        <w:pStyle w:val="CommentText"/>
      </w:pPr>
      <w:r>
        <w:rPr>
          <w:rStyle w:val="CommentReference"/>
        </w:rPr>
        <w:annotationRef/>
      </w:r>
      <w:proofErr w:type="gramStart"/>
      <w:r>
        <w:t>why</w:t>
      </w:r>
      <w:proofErr w:type="gramEnd"/>
      <w:r>
        <w:t>???</w:t>
      </w:r>
    </w:p>
  </w:comment>
  <w:comment w:id="44" w:author="Suzanne Sackstein" w:date="2015-09-26T21:08:00Z" w:initials="SS">
    <w:p w14:paraId="31A6C4C1" w14:textId="77777777" w:rsidR="00D43793" w:rsidRDefault="00D43793">
      <w:pPr>
        <w:pStyle w:val="CommentText"/>
      </w:pPr>
      <w:r>
        <w:rPr>
          <w:rStyle w:val="CommentReference"/>
        </w:rPr>
        <w:annotationRef/>
      </w:r>
      <w:proofErr w:type="gramStart"/>
      <w:r>
        <w:t>agreed</w:t>
      </w:r>
      <w:proofErr w:type="gramEnd"/>
    </w:p>
  </w:comment>
  <w:comment w:id="45" w:author="Suzanne Sackstein" w:date="2015-09-26T21:08:00Z" w:initials="SS">
    <w:p w14:paraId="65D6ECC3" w14:textId="77777777" w:rsidR="00D43793" w:rsidRDefault="00D43793">
      <w:pPr>
        <w:pStyle w:val="CommentText"/>
      </w:pPr>
      <w:r>
        <w:rPr>
          <w:rStyle w:val="CommentReference"/>
        </w:rPr>
        <w:annotationRef/>
      </w:r>
      <w:proofErr w:type="gramStart"/>
      <w:r>
        <w:t>good</w:t>
      </w:r>
      <w:proofErr w:type="gramEnd"/>
      <w:r>
        <w:t xml:space="preserve"> decision</w:t>
      </w:r>
    </w:p>
  </w:comment>
  <w:comment w:id="46" w:author="Suzanne Sackstein" w:date="2015-09-26T21:09:00Z" w:initials="SS">
    <w:p w14:paraId="0145EE14" w14:textId="77777777" w:rsidR="00D43793" w:rsidRDefault="00D43793">
      <w:pPr>
        <w:pStyle w:val="CommentText"/>
      </w:pPr>
      <w:r>
        <w:rPr>
          <w:rStyle w:val="CommentReference"/>
        </w:rPr>
        <w:annotationRef/>
      </w:r>
      <w:proofErr w:type="gramStart"/>
      <w:r>
        <w:t>what</w:t>
      </w:r>
      <w:proofErr w:type="gramEnd"/>
      <w:r>
        <w:t xml:space="preserve"> do you mean by this – if they are already consulting a lot do you want to increase this or decrease it</w:t>
      </w:r>
    </w:p>
  </w:comment>
  <w:comment w:id="47" w:author="Suzanne Sackstein" w:date="2015-09-26T21:09:00Z" w:initials="SS">
    <w:p w14:paraId="72CB24B1" w14:textId="77777777" w:rsidR="00D43793" w:rsidRDefault="00D43793">
      <w:pPr>
        <w:pStyle w:val="CommentText"/>
      </w:pPr>
      <w:r>
        <w:rPr>
          <w:rStyle w:val="CommentReference"/>
        </w:rPr>
        <w:annotationRef/>
      </w:r>
      <w:proofErr w:type="gramStart"/>
      <w:r>
        <w:t>agreed</w:t>
      </w:r>
      <w:proofErr w:type="gramEnd"/>
    </w:p>
  </w:comment>
  <w:comment w:id="48" w:author="Suzanne Sackstein" w:date="2015-09-26T21:10:00Z" w:initials="SS">
    <w:p w14:paraId="764B99AD" w14:textId="77777777" w:rsidR="00D43793" w:rsidRDefault="00D43793">
      <w:pPr>
        <w:pStyle w:val="CommentText"/>
      </w:pPr>
      <w:r>
        <w:rPr>
          <w:rStyle w:val="CommentReference"/>
        </w:rPr>
        <w:annotationRef/>
      </w:r>
      <w:proofErr w:type="gramStart"/>
      <w:r>
        <w:t>if</w:t>
      </w:r>
      <w:proofErr w:type="gramEnd"/>
      <w:r>
        <w:t xml:space="preserve"> they don’t engage does it mean that the activity is not good or appropriate?</w:t>
      </w:r>
    </w:p>
  </w:comment>
  <w:comment w:id="49" w:author="Suzanne Sackstein" w:date="2015-09-26T21:12:00Z" w:initials="SS">
    <w:p w14:paraId="4D53857F" w14:textId="77777777" w:rsidR="00D43793" w:rsidRDefault="00D43793">
      <w:pPr>
        <w:pStyle w:val="CommentText"/>
      </w:pPr>
      <w:r>
        <w:rPr>
          <w:rStyle w:val="CommentReference"/>
        </w:rPr>
        <w:annotationRef/>
      </w:r>
      <w:r>
        <w:t xml:space="preserve">Or to the activity or maybe the tutor who gave it was poor or the group was a problematic one – think you need to think more in-depth about what this report will achieve </w:t>
      </w:r>
    </w:p>
  </w:comment>
  <w:comment w:id="50" w:author="Suzanne Sackstein" w:date="2015-09-26T21:11:00Z" w:initials="SS">
    <w:p w14:paraId="18353886" w14:textId="77777777" w:rsidR="00D43793" w:rsidRDefault="00D43793">
      <w:pPr>
        <w:pStyle w:val="CommentText"/>
      </w:pPr>
      <w:r>
        <w:rPr>
          <w:rStyle w:val="CommentReference"/>
        </w:rPr>
        <w:annotationRef/>
      </w:r>
      <w:r>
        <w:t xml:space="preserve">Appropriate but see the comment above re other decisions that could be made if the report was more detailed </w:t>
      </w:r>
    </w:p>
  </w:comment>
  <w:comment w:id="51" w:author="Suzanne Sackstein" w:date="2015-09-26T20:29:00Z" w:initials="SS">
    <w:p w14:paraId="4CC628EC" w14:textId="77777777" w:rsidR="006E0F0D" w:rsidRDefault="006E0F0D">
      <w:pPr>
        <w:pStyle w:val="CommentText"/>
      </w:pPr>
      <w:r>
        <w:rPr>
          <w:rStyle w:val="CommentReference"/>
        </w:rPr>
        <w:annotationRef/>
      </w:r>
      <w:r>
        <w:t>What are the criteria to be disengaged?</w:t>
      </w:r>
    </w:p>
    <w:p w14:paraId="691CC112" w14:textId="77777777" w:rsidR="006E0F0D" w:rsidRDefault="006E0F0D">
      <w:pPr>
        <w:pStyle w:val="CommentText"/>
      </w:pPr>
    </w:p>
    <w:p w14:paraId="0F27B97E" w14:textId="77777777" w:rsidR="006E0F0D" w:rsidRDefault="006E0F0D">
      <w:pPr>
        <w:pStyle w:val="CommentText"/>
      </w:pPr>
      <w:r>
        <w:t xml:space="preserve">What are the points for each of the students? </w:t>
      </w:r>
    </w:p>
    <w:p w14:paraId="0203C41C" w14:textId="77777777" w:rsidR="006E0F0D" w:rsidRDefault="006E0F0D">
      <w:pPr>
        <w:pStyle w:val="CommentText"/>
      </w:pPr>
    </w:p>
    <w:p w14:paraId="65871586" w14:textId="77777777" w:rsidR="006E0F0D" w:rsidRDefault="006E0F0D">
      <w:pPr>
        <w:pStyle w:val="CommentText"/>
      </w:pPr>
      <w:r>
        <w:t>How is this list categorised?</w:t>
      </w:r>
    </w:p>
    <w:p w14:paraId="0A51AE18" w14:textId="77777777" w:rsidR="006E0F0D" w:rsidRDefault="006E0F0D">
      <w:pPr>
        <w:pStyle w:val="CommentText"/>
      </w:pPr>
    </w:p>
    <w:p w14:paraId="7A909539" w14:textId="77777777" w:rsidR="006E0F0D" w:rsidRDefault="006E0F0D">
      <w:pPr>
        <w:pStyle w:val="CommentText"/>
      </w:pPr>
      <w:r>
        <w:t>What if you have 100s of students?</w:t>
      </w:r>
    </w:p>
    <w:p w14:paraId="17B9A8FD" w14:textId="77777777" w:rsidR="008E5B99" w:rsidRDefault="008E5B99">
      <w:pPr>
        <w:pStyle w:val="CommentText"/>
      </w:pPr>
    </w:p>
    <w:p w14:paraId="4894C05C" w14:textId="77777777" w:rsidR="008E5B99" w:rsidRDefault="008E5B99">
      <w:pPr>
        <w:pStyle w:val="CommentText"/>
      </w:pPr>
      <w:r>
        <w:t>This report does not show much information and it would be very hard to make a decision based on what you have shown</w:t>
      </w:r>
    </w:p>
  </w:comment>
  <w:comment w:id="52" w:author="Suzanne Sackstein" w:date="2015-09-26T20:32:00Z" w:initials="SS">
    <w:p w14:paraId="0DA46A15" w14:textId="77777777" w:rsidR="008E5B99" w:rsidRDefault="008E5B99">
      <w:pPr>
        <w:pStyle w:val="CommentText"/>
      </w:pPr>
      <w:r>
        <w:rPr>
          <w:rStyle w:val="CommentReference"/>
        </w:rPr>
        <w:annotationRef/>
      </w:r>
      <w:r>
        <w:t xml:space="preserve">This is a list of what the students could have done to get points but it is just a list – it doesn’t really provide a point of comparison </w:t>
      </w:r>
    </w:p>
    <w:p w14:paraId="7786673D" w14:textId="77777777" w:rsidR="008E5B99" w:rsidRDefault="008E5B99">
      <w:pPr>
        <w:pStyle w:val="CommentText"/>
      </w:pPr>
    </w:p>
    <w:p w14:paraId="7A339787" w14:textId="77777777" w:rsidR="008E5B99" w:rsidRDefault="008E5B99">
      <w:pPr>
        <w:pStyle w:val="CommentText"/>
      </w:pPr>
      <w:r>
        <w:t xml:space="preserve">What if all students didn’t do the one reading level test as this is a timing issue as they were busy? There are many options that could be contributing to this and to make a decision on low engagement based on this is not appropriate </w:t>
      </w:r>
    </w:p>
  </w:comment>
  <w:comment w:id="53" w:author="Suzanne Sackstein" w:date="2015-09-26T20:30:00Z" w:initials="SS">
    <w:p w14:paraId="2849065D" w14:textId="77777777" w:rsidR="008E5B99" w:rsidRDefault="008E5B99">
      <w:pPr>
        <w:pStyle w:val="CommentText"/>
      </w:pPr>
      <w:r>
        <w:rPr>
          <w:rStyle w:val="CommentReference"/>
        </w:rPr>
        <w:annotationRef/>
      </w:r>
      <w:r>
        <w:t>Here is the threshold - good</w:t>
      </w:r>
    </w:p>
  </w:comment>
  <w:comment w:id="54" w:author="Suzanne Sackstein" w:date="2015-09-26T20:30:00Z" w:initials="SS">
    <w:p w14:paraId="1485DC0E" w14:textId="77777777" w:rsidR="008E5B99" w:rsidRDefault="008E5B99">
      <w:pPr>
        <w:pStyle w:val="CommentText"/>
      </w:pPr>
      <w:r>
        <w:rPr>
          <w:rStyle w:val="CommentReference"/>
        </w:rPr>
        <w:annotationRef/>
      </w:r>
      <w:r>
        <w:t>You needed to put this in the rationale</w:t>
      </w:r>
    </w:p>
  </w:comment>
  <w:comment w:id="55" w:author="Suzanne Sackstein" w:date="2015-09-26T20:36:00Z" w:initials="SS">
    <w:p w14:paraId="6E57B663" w14:textId="77777777" w:rsidR="00BA301D" w:rsidRDefault="00BA301D">
      <w:pPr>
        <w:pStyle w:val="CommentText"/>
      </w:pPr>
      <w:r>
        <w:rPr>
          <w:rStyle w:val="CommentReference"/>
        </w:rPr>
        <w:annotationRef/>
      </w:r>
      <w:proofErr w:type="gramStart"/>
      <w:r>
        <w:t>there</w:t>
      </w:r>
      <w:proofErr w:type="gramEnd"/>
      <w:r>
        <w:t xml:space="preserve"> a layout issue here as the courses are shown out of alignment </w:t>
      </w:r>
    </w:p>
    <w:p w14:paraId="35FCE1BC" w14:textId="77777777" w:rsidR="00BA301D" w:rsidRDefault="00BA301D">
      <w:pPr>
        <w:pStyle w:val="CommentText"/>
      </w:pPr>
    </w:p>
    <w:p w14:paraId="416CC72F" w14:textId="77777777" w:rsidR="00BA301D" w:rsidRDefault="00BA301D">
      <w:pPr>
        <w:pStyle w:val="CommentText"/>
      </w:pPr>
      <w:proofErr w:type="gramStart"/>
      <w:r>
        <w:t>can</w:t>
      </w:r>
      <w:proofErr w:type="gramEnd"/>
      <w:r>
        <w:t xml:space="preserve"> you select more than 1 course at a time</w:t>
      </w:r>
    </w:p>
  </w:comment>
  <w:comment w:id="56" w:author="Suzanne Sackstein" w:date="2015-09-26T20:38:00Z" w:initials="SS">
    <w:p w14:paraId="05222068" w14:textId="77777777" w:rsidR="00BA301D" w:rsidRDefault="00BA301D">
      <w:pPr>
        <w:pStyle w:val="CommentText"/>
      </w:pPr>
      <w:r>
        <w:rPr>
          <w:rStyle w:val="CommentReference"/>
        </w:rPr>
        <w:annotationRef/>
      </w:r>
      <w:r>
        <w:t xml:space="preserve">from this we see that </w:t>
      </w:r>
      <w:proofErr w:type="spellStart"/>
      <w:r>
        <w:t>Comm</w:t>
      </w:r>
      <w:proofErr w:type="spellEnd"/>
      <w:r>
        <w:t xml:space="preserve"> Law is the most disengaged – what does this really mean – shouldn’t you see if there is an issue with marks here – maybe it is just easier and so students don’t have to engage </w:t>
      </w:r>
    </w:p>
    <w:p w14:paraId="0941F074" w14:textId="77777777" w:rsidR="00BA301D" w:rsidRDefault="00BA301D">
      <w:pPr>
        <w:pStyle w:val="CommentText"/>
      </w:pPr>
    </w:p>
    <w:p w14:paraId="41B24E3C" w14:textId="77777777" w:rsidR="00BA301D" w:rsidRDefault="00BA301D">
      <w:pPr>
        <w:pStyle w:val="CommentText"/>
      </w:pPr>
      <w:proofErr w:type="gramStart"/>
      <w:r>
        <w:t>also</w:t>
      </w:r>
      <w:proofErr w:type="gramEnd"/>
      <w:r>
        <w:t xml:space="preserve"> there may be more students in </w:t>
      </w:r>
      <w:proofErr w:type="spellStart"/>
      <w:r>
        <w:t>Comm</w:t>
      </w:r>
      <w:proofErr w:type="spellEnd"/>
      <w:r>
        <w:t xml:space="preserve"> Law you don’t show how many students in each course – the assumption is the same for all courses which isn’t correct</w:t>
      </w:r>
    </w:p>
  </w:comment>
  <w:comment w:id="57" w:author="Suzanne Sackstein" w:date="2015-09-26T20:47:00Z" w:initials="SS">
    <w:p w14:paraId="70702132" w14:textId="77777777" w:rsidR="00DD051D" w:rsidRDefault="00DD051D">
      <w:pPr>
        <w:pStyle w:val="CommentText"/>
      </w:pPr>
      <w:r>
        <w:rPr>
          <w:rStyle w:val="CommentReference"/>
        </w:rPr>
        <w:annotationRef/>
      </w:r>
      <w:proofErr w:type="gramStart"/>
      <w:r>
        <w:t>you</w:t>
      </w:r>
      <w:proofErr w:type="gramEnd"/>
      <w:r>
        <w:t xml:space="preserve"> need to have a time period for this report?</w:t>
      </w:r>
    </w:p>
    <w:p w14:paraId="18B66D5C" w14:textId="77777777" w:rsidR="00DD051D" w:rsidRDefault="00DD051D">
      <w:pPr>
        <w:pStyle w:val="CommentText"/>
      </w:pPr>
    </w:p>
    <w:p w14:paraId="298E0F02" w14:textId="77777777" w:rsidR="00DD051D" w:rsidRDefault="00DD051D">
      <w:pPr>
        <w:pStyle w:val="CommentText"/>
      </w:pPr>
      <w:r>
        <w:t>It is nice idea to have this in a star but it is not readable so try and make it easier to read</w:t>
      </w:r>
    </w:p>
    <w:p w14:paraId="49E27620" w14:textId="77777777" w:rsidR="00DD051D" w:rsidRDefault="00DD051D">
      <w:pPr>
        <w:pStyle w:val="CommentText"/>
      </w:pPr>
    </w:p>
    <w:p w14:paraId="0FDA7E86" w14:textId="77777777" w:rsidR="00DD051D" w:rsidRDefault="00DD051D">
      <w:pPr>
        <w:pStyle w:val="CommentText"/>
      </w:pPr>
      <w:r>
        <w:t>Also the report is quite simplistic and needs to be more sophisticated – I know this is just a text image of the report but you should have done a wire frame or a real interface of the report</w:t>
      </w:r>
    </w:p>
  </w:comment>
  <w:comment w:id="58" w:author="Suzanne Sackstein" w:date="2015-09-26T21:12:00Z" w:initials="SS">
    <w:p w14:paraId="4C348670" w14:textId="77777777" w:rsidR="00DD051D" w:rsidRDefault="00DD051D">
      <w:pPr>
        <w:pStyle w:val="CommentText"/>
      </w:pPr>
      <w:r>
        <w:rPr>
          <w:rStyle w:val="CommentReference"/>
        </w:rPr>
        <w:annotationRef/>
      </w:r>
      <w:proofErr w:type="gramStart"/>
      <w:r>
        <w:t>what</w:t>
      </w:r>
      <w:proofErr w:type="gramEnd"/>
      <w:r>
        <w:t xml:space="preserve"> is this average rating mean – is this for all tutors or for this tutor?? This is not intuitive and hard to understand what you are </w:t>
      </w:r>
      <w:r w:rsidR="00D43793">
        <w:t>trying to</w:t>
      </w:r>
      <w:r>
        <w:t xml:space="preserve"> show. I see that 3, 4 and 5 did not rate is that why the rating is below 2??</w:t>
      </w:r>
    </w:p>
  </w:comment>
  <w:comment w:id="59" w:author="Suzanne Sackstein" w:date="2015-09-26T20:53:00Z" w:initials="SS">
    <w:p w14:paraId="16165387" w14:textId="77777777" w:rsidR="002A12C7" w:rsidRDefault="002A12C7">
      <w:pPr>
        <w:pStyle w:val="CommentText"/>
      </w:pPr>
      <w:r>
        <w:rPr>
          <w:rStyle w:val="CommentReference"/>
        </w:rPr>
        <w:annotationRef/>
      </w:r>
      <w:r>
        <w:t xml:space="preserve">The idea of this report is good but you have not shown it appropriately </w:t>
      </w:r>
    </w:p>
  </w:comment>
  <w:comment w:id="60" w:author="Suzanne Sackstein" w:date="2015-09-26T20:50:00Z" w:initials="SS">
    <w:p w14:paraId="718F178A" w14:textId="77777777" w:rsidR="002A12C7" w:rsidRDefault="002A12C7">
      <w:pPr>
        <w:pStyle w:val="CommentText"/>
      </w:pPr>
      <w:r>
        <w:rPr>
          <w:rStyle w:val="CommentReference"/>
        </w:rPr>
        <w:annotationRef/>
      </w:r>
      <w:r>
        <w:t>What is the horizontal axis – this is not shown – what are you plotting this against</w:t>
      </w:r>
    </w:p>
  </w:comment>
  <w:comment w:id="61" w:author="Suzanne Sackstein" w:date="2015-09-26T20:51:00Z" w:initials="SS">
    <w:p w14:paraId="1986FD80" w14:textId="77777777" w:rsidR="002A12C7" w:rsidRDefault="002A12C7">
      <w:pPr>
        <w:pStyle w:val="CommentText"/>
      </w:pPr>
      <w:r>
        <w:rPr>
          <w:rStyle w:val="CommentReference"/>
        </w:rPr>
        <w:annotationRef/>
      </w:r>
    </w:p>
  </w:comment>
  <w:comment w:id="62" w:author="Suzanne Sackstein" w:date="2015-09-26T20:51:00Z" w:initials="SS">
    <w:p w14:paraId="6AB7CE6C" w14:textId="77777777" w:rsidR="002A12C7" w:rsidRDefault="002A12C7">
      <w:pPr>
        <w:pStyle w:val="CommentText"/>
      </w:pPr>
      <w:r>
        <w:rPr>
          <w:rStyle w:val="CommentReference"/>
        </w:rPr>
        <w:annotationRef/>
      </w:r>
    </w:p>
  </w:comment>
  <w:comment w:id="63" w:author="Suzanne Sackstein" w:date="2015-09-26T20:51:00Z" w:initials="SS">
    <w:p w14:paraId="2876E48C" w14:textId="77777777" w:rsidR="002A12C7" w:rsidRDefault="002A12C7">
      <w:pPr>
        <w:pStyle w:val="CommentText"/>
      </w:pPr>
      <w:r>
        <w:rPr>
          <w:rStyle w:val="CommentReference"/>
        </w:rPr>
        <w:annotationRef/>
      </w:r>
      <w:r>
        <w:t>This is the same the report above on tutor ratings but now with only 2 ratings the rating is an average of these 2 – you need to be consistent and show real data as this does not make sense</w:t>
      </w:r>
    </w:p>
  </w:comment>
  <w:comment w:id="64" w:author="Suzanne Sackstein" w:date="2015-09-26T20:53:00Z" w:initials="SS">
    <w:p w14:paraId="742A8421" w14:textId="77777777" w:rsidR="002A12C7" w:rsidRDefault="002A12C7">
      <w:pPr>
        <w:pStyle w:val="CommentText"/>
      </w:pPr>
      <w:r>
        <w:rPr>
          <w:rStyle w:val="CommentReference"/>
        </w:rPr>
        <w:annotationRef/>
      </w:r>
      <w:r>
        <w:t>Again you are inconsistent with you reporting – also how will you know which tutor is which on the trend line – you have shown many tutors and not a lot of horizontal points – this is not real and accurate depiction</w:t>
      </w:r>
    </w:p>
  </w:comment>
  <w:comment w:id="65" w:author="Suzanne Sackstein" w:date="2015-09-26T20:55:00Z" w:initials="SS">
    <w:p w14:paraId="1E1BEBD0" w14:textId="77777777" w:rsidR="002A12C7" w:rsidRDefault="002A12C7">
      <w:pPr>
        <w:pStyle w:val="CommentText"/>
      </w:pPr>
      <w:r>
        <w:rPr>
          <w:rStyle w:val="CommentReference"/>
        </w:rPr>
        <w:annotationRef/>
      </w:r>
      <w:r>
        <w:t>If this is blocks then why in weeks here and in the one below which is the drill down – what does the one below show that is different</w:t>
      </w:r>
    </w:p>
  </w:comment>
  <w:comment w:id="66" w:author="Suzanne Sackstein" w:date="2015-09-26T20:57:00Z" w:initials="SS">
    <w:p w14:paraId="30324DED" w14:textId="77777777" w:rsidR="00080D8F" w:rsidRDefault="00080D8F">
      <w:pPr>
        <w:pStyle w:val="CommentText"/>
      </w:pPr>
      <w:r>
        <w:rPr>
          <w:rStyle w:val="CommentReference"/>
        </w:rPr>
        <w:annotationRef/>
      </w:r>
      <w:r>
        <w:t>This is really unprofessionally put together- you need to make sure that the reports of simple but sophisticated at the same time – this is not the level expected at almost the end of 2</w:t>
      </w:r>
      <w:r w:rsidRPr="00080D8F">
        <w:rPr>
          <w:vertAlign w:val="superscript"/>
        </w:rPr>
        <w:t>nd</w:t>
      </w:r>
      <w:r>
        <w:t xml:space="preserve"> year</w:t>
      </w:r>
    </w:p>
  </w:comment>
  <w:comment w:id="67" w:author="Suzanne Sackstein" w:date="2015-09-26T20:54:00Z" w:initials="SS">
    <w:p w14:paraId="14E43BE4" w14:textId="77777777" w:rsidR="002A12C7" w:rsidRDefault="002A12C7">
      <w:pPr>
        <w:pStyle w:val="CommentText"/>
      </w:pPr>
      <w:r>
        <w:rPr>
          <w:rStyle w:val="CommentReference"/>
        </w:rPr>
        <w:annotationRef/>
      </w:r>
      <w:r>
        <w:t xml:space="preserve">You need to proof read and check your spelling it really makes for unprofessional work </w:t>
      </w:r>
    </w:p>
  </w:comment>
  <w:comment w:id="68" w:author="Suzanne Sackstein" w:date="2015-09-26T21:12:00Z" w:initials="SS">
    <w:p w14:paraId="12DA558D" w14:textId="77777777" w:rsidR="00080D8F" w:rsidRDefault="00080D8F">
      <w:pPr>
        <w:pStyle w:val="CommentText"/>
      </w:pPr>
      <w:r>
        <w:rPr>
          <w:rStyle w:val="CommentReference"/>
        </w:rPr>
        <w:annotationRef/>
      </w:r>
      <w:r>
        <w:t xml:space="preserve">Good decision that could be </w:t>
      </w:r>
      <w:r w:rsidR="00D43793">
        <w:t>made</w:t>
      </w:r>
    </w:p>
  </w:comment>
  <w:comment w:id="69" w:author="Suzanne Sackstein" w:date="2015-09-26T20:56:00Z" w:initials="SS">
    <w:p w14:paraId="5D10ACC8" w14:textId="77777777" w:rsidR="00080D8F" w:rsidRDefault="00080D8F">
      <w:pPr>
        <w:pStyle w:val="CommentText"/>
      </w:pPr>
      <w:r>
        <w:rPr>
          <w:rStyle w:val="CommentReference"/>
        </w:rPr>
        <w:annotationRef/>
      </w:r>
      <w:r>
        <w:t>I really see no difference between the 2 – it is not necessary to have both</w:t>
      </w:r>
    </w:p>
  </w:comment>
  <w:comment w:id="70" w:author="Suzanne Sackstein" w:date="2015-09-26T20:59:00Z" w:initials="SS">
    <w:p w14:paraId="63C15516" w14:textId="77777777" w:rsidR="00080D8F" w:rsidRDefault="00080D8F">
      <w:pPr>
        <w:pStyle w:val="CommentText"/>
      </w:pPr>
      <w:r>
        <w:rPr>
          <w:rStyle w:val="CommentReference"/>
        </w:rPr>
        <w:annotationRef/>
      </w:r>
      <w:r>
        <w:t>Heading needs to be more explanatory as to the reason for this report</w:t>
      </w:r>
    </w:p>
    <w:p w14:paraId="0AEA246E" w14:textId="77777777" w:rsidR="00080D8F" w:rsidRDefault="00080D8F">
      <w:pPr>
        <w:pStyle w:val="CommentText"/>
      </w:pPr>
    </w:p>
    <w:p w14:paraId="538457F7" w14:textId="77777777" w:rsidR="00080D8F" w:rsidRDefault="00080D8F">
      <w:pPr>
        <w:pStyle w:val="CommentText"/>
      </w:pPr>
      <w:r>
        <w:t xml:space="preserve">What is the threshold for a low rating – is it below 2.5? </w:t>
      </w:r>
    </w:p>
  </w:comment>
  <w:comment w:id="71" w:author="Suzanne Sackstein" w:date="2015-09-26T21:01:00Z" w:initials="SS">
    <w:p w14:paraId="172F8DED" w14:textId="77777777" w:rsidR="00080D8F" w:rsidRDefault="00080D8F">
      <w:pPr>
        <w:pStyle w:val="CommentText"/>
      </w:pPr>
      <w:r>
        <w:rPr>
          <w:rStyle w:val="CommentReference"/>
        </w:rPr>
        <w:annotationRef/>
      </w:r>
      <w:r>
        <w:t>You are showing the average ratings which is clearly not an average – you must not use nonsense data – this was stated in the brief</w:t>
      </w:r>
    </w:p>
    <w:p w14:paraId="166485DB" w14:textId="77777777" w:rsidR="00080D8F" w:rsidRDefault="00080D8F">
      <w:pPr>
        <w:pStyle w:val="CommentText"/>
      </w:pPr>
    </w:p>
    <w:p w14:paraId="296FE459" w14:textId="77777777" w:rsidR="00080D8F" w:rsidRDefault="00080D8F">
      <w:pPr>
        <w:pStyle w:val="CommentText"/>
      </w:pPr>
      <w:r>
        <w:t xml:space="preserve">Also try and vary the way you represent the info – try and be more creative in your thinking </w:t>
      </w:r>
    </w:p>
    <w:p w14:paraId="4497F03D" w14:textId="77777777" w:rsidR="00080D8F" w:rsidRDefault="00080D8F">
      <w:pPr>
        <w:pStyle w:val="CommentText"/>
      </w:pPr>
    </w:p>
    <w:p w14:paraId="13E8400F" w14:textId="77777777" w:rsidR="00080D8F" w:rsidRDefault="00080D8F">
      <w:pPr>
        <w:pStyle w:val="CommentText"/>
      </w:pPr>
      <w:r>
        <w:t>As with the other reports they are not well designed and need more effort put into their design</w:t>
      </w:r>
    </w:p>
  </w:comment>
  <w:comment w:id="72" w:author="Suzanne Sackstein" w:date="2015-09-26T21:00:00Z" w:initials="SS">
    <w:p w14:paraId="4FEE4881" w14:textId="77777777" w:rsidR="00080D8F" w:rsidRDefault="00080D8F">
      <w:pPr>
        <w:pStyle w:val="CommentText"/>
      </w:pPr>
      <w:r>
        <w:rPr>
          <w:rStyle w:val="CommentReference"/>
        </w:rPr>
        <w:annotationRef/>
      </w:r>
      <w:r>
        <w:t>Appropriate decision from this repor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27A2BA" w15:done="0"/>
  <w15:commentEx w15:paraId="449A63E8" w15:done="0"/>
  <w15:commentEx w15:paraId="06C27B67" w15:done="0"/>
  <w15:commentEx w15:paraId="1337F08A" w15:done="0"/>
  <w15:commentEx w15:paraId="4B99B7D0" w15:done="0"/>
  <w15:commentEx w15:paraId="62099033" w15:done="0"/>
  <w15:commentEx w15:paraId="71F786CE" w15:done="0"/>
  <w15:commentEx w15:paraId="3FFB90A3" w15:done="0"/>
  <w15:commentEx w15:paraId="30E8842C" w15:done="0"/>
  <w15:commentEx w15:paraId="63236659" w15:done="0"/>
  <w15:commentEx w15:paraId="601A406B" w15:done="0"/>
  <w15:commentEx w15:paraId="6A262BC6" w15:done="0"/>
  <w15:commentEx w15:paraId="556A4224" w15:done="0"/>
  <w15:commentEx w15:paraId="6878388A" w15:done="0"/>
  <w15:commentEx w15:paraId="671E01B0" w15:done="0"/>
  <w15:commentEx w15:paraId="0533AAF0" w15:done="0"/>
  <w15:commentEx w15:paraId="2A315F2E" w15:done="0"/>
  <w15:commentEx w15:paraId="431D1EB5" w15:done="0"/>
  <w15:commentEx w15:paraId="4F2FEC08" w15:done="0"/>
  <w15:commentEx w15:paraId="7C7EC66B" w15:done="0"/>
  <w15:commentEx w15:paraId="268EFD12" w15:done="0"/>
  <w15:commentEx w15:paraId="568F5B4D" w15:done="0"/>
  <w15:commentEx w15:paraId="54AE88EA" w15:done="0"/>
  <w15:commentEx w15:paraId="46C76115" w15:done="0"/>
  <w15:commentEx w15:paraId="69E447EE" w15:done="0"/>
  <w15:commentEx w15:paraId="75A8657A" w15:done="0"/>
  <w15:commentEx w15:paraId="5849E85D" w15:done="0"/>
  <w15:commentEx w15:paraId="2664191E" w15:done="0"/>
  <w15:commentEx w15:paraId="69246BDD" w15:done="0"/>
  <w15:commentEx w15:paraId="354AE091" w15:done="0"/>
  <w15:commentEx w15:paraId="1495E801" w15:done="0"/>
  <w15:commentEx w15:paraId="55F23339" w15:done="0"/>
  <w15:commentEx w15:paraId="47A3E8C6" w15:done="0"/>
  <w15:commentEx w15:paraId="7625D050" w15:done="0"/>
  <w15:commentEx w15:paraId="23B58BD8" w15:done="0"/>
  <w15:commentEx w15:paraId="06C29DD6" w15:done="0"/>
  <w15:commentEx w15:paraId="732DCF57" w15:done="0"/>
  <w15:commentEx w15:paraId="3F782A13" w15:done="0"/>
  <w15:commentEx w15:paraId="7FF30346" w15:done="0"/>
  <w15:commentEx w15:paraId="28D1959C" w15:done="0"/>
  <w15:commentEx w15:paraId="0B653AD8" w15:done="0"/>
  <w15:commentEx w15:paraId="458F3AA6" w15:done="0"/>
  <w15:commentEx w15:paraId="22C9C567" w15:done="0"/>
  <w15:commentEx w15:paraId="31A6C4C1" w15:done="0"/>
  <w15:commentEx w15:paraId="65D6ECC3" w15:done="0"/>
  <w15:commentEx w15:paraId="0145EE14" w15:done="0"/>
  <w15:commentEx w15:paraId="72CB24B1" w15:done="0"/>
  <w15:commentEx w15:paraId="764B99AD" w15:done="0"/>
  <w15:commentEx w15:paraId="4D53857F" w15:done="0"/>
  <w15:commentEx w15:paraId="18353886" w15:done="0"/>
  <w15:commentEx w15:paraId="4894C05C" w15:done="0"/>
  <w15:commentEx w15:paraId="7A339787" w15:done="0"/>
  <w15:commentEx w15:paraId="2849065D" w15:done="0"/>
  <w15:commentEx w15:paraId="1485DC0E" w15:done="0"/>
  <w15:commentEx w15:paraId="416CC72F" w15:done="0"/>
  <w15:commentEx w15:paraId="41B24E3C" w15:done="0"/>
  <w15:commentEx w15:paraId="0FDA7E86" w15:done="0"/>
  <w15:commentEx w15:paraId="4C348670" w15:done="0"/>
  <w15:commentEx w15:paraId="16165387" w15:done="0"/>
  <w15:commentEx w15:paraId="718F178A" w15:done="0"/>
  <w15:commentEx w15:paraId="1986FD80" w15:done="0"/>
  <w15:commentEx w15:paraId="6AB7CE6C" w15:done="0"/>
  <w15:commentEx w15:paraId="2876E48C" w15:done="0"/>
  <w15:commentEx w15:paraId="742A8421" w15:done="0"/>
  <w15:commentEx w15:paraId="1E1BEBD0" w15:done="0"/>
  <w15:commentEx w15:paraId="30324DED" w15:done="0"/>
  <w15:commentEx w15:paraId="14E43BE4" w15:done="0"/>
  <w15:commentEx w15:paraId="12DA558D" w15:done="0"/>
  <w15:commentEx w15:paraId="5D10ACC8" w15:done="0"/>
  <w15:commentEx w15:paraId="538457F7" w15:done="0"/>
  <w15:commentEx w15:paraId="13E8400F" w15:done="0"/>
  <w15:commentEx w15:paraId="4FEE488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A0D382" w14:textId="77777777" w:rsidR="00D60900" w:rsidRDefault="00D60900" w:rsidP="000C504B">
      <w:pPr>
        <w:spacing w:after="0" w:line="240" w:lineRule="auto"/>
      </w:pPr>
      <w:r>
        <w:separator/>
      </w:r>
    </w:p>
  </w:endnote>
  <w:endnote w:type="continuationSeparator" w:id="0">
    <w:p w14:paraId="1583BB4B" w14:textId="77777777" w:rsidR="00D60900" w:rsidRDefault="00D60900" w:rsidP="000C50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 BLANCA">
    <w:altName w:val="Times New Roman"/>
    <w:charset w:val="00"/>
    <w:family w:val="auto"/>
    <w:pitch w:val="variable"/>
    <w:sig w:usb0="00000003" w:usb1="0000000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635470"/>
      <w:docPartObj>
        <w:docPartGallery w:val="Page Numbers (Bottom of Page)"/>
        <w:docPartUnique/>
      </w:docPartObj>
    </w:sdtPr>
    <w:sdtEndPr>
      <w:rPr>
        <w:noProof/>
      </w:rPr>
    </w:sdtEndPr>
    <w:sdtContent>
      <w:p w14:paraId="012946F7" w14:textId="77777777" w:rsidR="006E0F0D" w:rsidRDefault="006E0F0D">
        <w:pPr>
          <w:pStyle w:val="Footer"/>
          <w:jc w:val="right"/>
        </w:pPr>
        <w:r>
          <w:fldChar w:fldCharType="begin"/>
        </w:r>
        <w:r>
          <w:instrText xml:space="preserve"> PAGE   \* MERGEFORMAT </w:instrText>
        </w:r>
        <w:r>
          <w:fldChar w:fldCharType="separate"/>
        </w:r>
        <w:r w:rsidR="005A6605">
          <w:rPr>
            <w:noProof/>
          </w:rPr>
          <w:t>25</w:t>
        </w:r>
        <w:r>
          <w:rPr>
            <w:noProof/>
          </w:rPr>
          <w:fldChar w:fldCharType="end"/>
        </w:r>
      </w:p>
    </w:sdtContent>
  </w:sdt>
  <w:p w14:paraId="279431B9" w14:textId="77777777" w:rsidR="006E0F0D" w:rsidRDefault="006E0F0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9147973"/>
      <w:docPartObj>
        <w:docPartGallery w:val="Page Numbers (Bottom of Page)"/>
        <w:docPartUnique/>
      </w:docPartObj>
    </w:sdtPr>
    <w:sdtEndPr>
      <w:rPr>
        <w:noProof/>
      </w:rPr>
    </w:sdtEndPr>
    <w:sdtContent>
      <w:p w14:paraId="041803BC" w14:textId="77777777" w:rsidR="006E0F0D" w:rsidRDefault="006E0F0D">
        <w:pPr>
          <w:pStyle w:val="Footer"/>
          <w:jc w:val="right"/>
        </w:pPr>
        <w:r>
          <w:fldChar w:fldCharType="begin"/>
        </w:r>
        <w:r>
          <w:instrText xml:space="preserve"> PAGE   \* MERGEFORMAT </w:instrText>
        </w:r>
        <w:r>
          <w:fldChar w:fldCharType="separate"/>
        </w:r>
        <w:r w:rsidR="005A6605">
          <w:rPr>
            <w:noProof/>
          </w:rPr>
          <w:t>11</w:t>
        </w:r>
        <w:r>
          <w:rPr>
            <w:noProof/>
          </w:rPr>
          <w:fldChar w:fldCharType="end"/>
        </w:r>
      </w:p>
    </w:sdtContent>
  </w:sdt>
  <w:p w14:paraId="2853EBAF" w14:textId="77777777" w:rsidR="006E0F0D" w:rsidRDefault="006E0F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BF28B" w14:textId="77777777" w:rsidR="00D60900" w:rsidRDefault="00D60900" w:rsidP="000C504B">
      <w:pPr>
        <w:spacing w:after="0" w:line="240" w:lineRule="auto"/>
      </w:pPr>
      <w:r>
        <w:separator/>
      </w:r>
    </w:p>
  </w:footnote>
  <w:footnote w:type="continuationSeparator" w:id="0">
    <w:p w14:paraId="5E644F6D" w14:textId="77777777" w:rsidR="00D60900" w:rsidRDefault="00D60900" w:rsidP="000C504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F13B5"/>
    <w:multiLevelType w:val="multilevel"/>
    <w:tmpl w:val="D9B224F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DAE74EF"/>
    <w:multiLevelType w:val="hybridMultilevel"/>
    <w:tmpl w:val="64FCB304"/>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14A95DF8"/>
    <w:multiLevelType w:val="hybridMultilevel"/>
    <w:tmpl w:val="6E288D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15AC1F7B"/>
    <w:multiLevelType w:val="multilevel"/>
    <w:tmpl w:val="0C1263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8732898"/>
    <w:multiLevelType w:val="multilevel"/>
    <w:tmpl w:val="09B6E9F2"/>
    <w:lvl w:ilvl="0">
      <w:start w:val="1"/>
      <w:numFmt w:val="decimal"/>
      <w:lvlText w:val="%1."/>
      <w:lvlJc w:val="left"/>
      <w:pPr>
        <w:ind w:left="644"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5" w15:restartNumberingAfterBreak="0">
    <w:nsid w:val="234C4FBC"/>
    <w:multiLevelType w:val="multilevel"/>
    <w:tmpl w:val="3FA2B8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29B2BEE"/>
    <w:multiLevelType w:val="hybridMultilevel"/>
    <w:tmpl w:val="1DA83594"/>
    <w:lvl w:ilvl="0" w:tplc="E474B712">
      <w:start w:val="1"/>
      <w:numFmt w:val="decimal"/>
      <w:pStyle w:val="INFO2B"/>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32ED7E27"/>
    <w:multiLevelType w:val="hybridMultilevel"/>
    <w:tmpl w:val="EBC0E172"/>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15:restartNumberingAfterBreak="0">
    <w:nsid w:val="39052965"/>
    <w:multiLevelType w:val="multilevel"/>
    <w:tmpl w:val="9CE43E3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 w15:restartNumberingAfterBreak="0">
    <w:nsid w:val="42853005"/>
    <w:multiLevelType w:val="multilevel"/>
    <w:tmpl w:val="C49E58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49F46795"/>
    <w:multiLevelType w:val="hybridMultilevel"/>
    <w:tmpl w:val="F9C0FFF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68DD2E9A"/>
    <w:multiLevelType w:val="hybridMultilevel"/>
    <w:tmpl w:val="2B02760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 w15:restartNumberingAfterBreak="0">
    <w:nsid w:val="6A3E21FA"/>
    <w:multiLevelType w:val="multilevel"/>
    <w:tmpl w:val="78D64FA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AE9343B"/>
    <w:multiLevelType w:val="hybridMultilevel"/>
    <w:tmpl w:val="DF507B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15:restartNumberingAfterBreak="0">
    <w:nsid w:val="73E72B00"/>
    <w:multiLevelType w:val="hybridMultilevel"/>
    <w:tmpl w:val="07D0113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15:restartNumberingAfterBreak="0">
    <w:nsid w:val="74232F81"/>
    <w:multiLevelType w:val="multilevel"/>
    <w:tmpl w:val="1C0C4AA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7C2D2EE8"/>
    <w:multiLevelType w:val="hybridMultilevel"/>
    <w:tmpl w:val="7D26A4F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16"/>
  </w:num>
  <w:num w:numId="2">
    <w:abstractNumId w:val="11"/>
  </w:num>
  <w:num w:numId="3">
    <w:abstractNumId w:val="1"/>
  </w:num>
  <w:num w:numId="4">
    <w:abstractNumId w:val="7"/>
  </w:num>
  <w:num w:numId="5">
    <w:abstractNumId w:val="10"/>
  </w:num>
  <w:num w:numId="6">
    <w:abstractNumId w:val="13"/>
  </w:num>
  <w:num w:numId="7">
    <w:abstractNumId w:val="14"/>
  </w:num>
  <w:num w:numId="8">
    <w:abstractNumId w:val="6"/>
  </w:num>
  <w:num w:numId="9">
    <w:abstractNumId w:val="0"/>
  </w:num>
  <w:num w:numId="10">
    <w:abstractNumId w:val="3"/>
  </w:num>
  <w:num w:numId="11">
    <w:abstractNumId w:val="9"/>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4"/>
  </w:num>
  <w:num w:numId="15">
    <w:abstractNumId w:val="2"/>
  </w:num>
  <w:num w:numId="16">
    <w:abstractNumId w:val="12"/>
  </w:num>
  <w:num w:numId="1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tchell Hughes">
    <w15:presenceInfo w15:providerId="Windows Live" w15:userId="525b8c68325a02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7FB"/>
    <w:rsid w:val="00014DE2"/>
    <w:rsid w:val="00021627"/>
    <w:rsid w:val="000223EF"/>
    <w:rsid w:val="00025A24"/>
    <w:rsid w:val="00031E89"/>
    <w:rsid w:val="000429C1"/>
    <w:rsid w:val="00043FD9"/>
    <w:rsid w:val="00047DA7"/>
    <w:rsid w:val="0005160E"/>
    <w:rsid w:val="00063D07"/>
    <w:rsid w:val="00066582"/>
    <w:rsid w:val="00066C01"/>
    <w:rsid w:val="0007437B"/>
    <w:rsid w:val="00080D8F"/>
    <w:rsid w:val="000A0FF5"/>
    <w:rsid w:val="000B6D88"/>
    <w:rsid w:val="000B7961"/>
    <w:rsid w:val="000C504B"/>
    <w:rsid w:val="000C66DE"/>
    <w:rsid w:val="000E065E"/>
    <w:rsid w:val="00121614"/>
    <w:rsid w:val="001237C1"/>
    <w:rsid w:val="00133AA2"/>
    <w:rsid w:val="00157D86"/>
    <w:rsid w:val="001C386B"/>
    <w:rsid w:val="00215DBD"/>
    <w:rsid w:val="00222CFF"/>
    <w:rsid w:val="00254448"/>
    <w:rsid w:val="00260096"/>
    <w:rsid w:val="00265C2C"/>
    <w:rsid w:val="00292112"/>
    <w:rsid w:val="00292791"/>
    <w:rsid w:val="002A12C7"/>
    <w:rsid w:val="002B08A5"/>
    <w:rsid w:val="002D01BD"/>
    <w:rsid w:val="002D2872"/>
    <w:rsid w:val="002E445D"/>
    <w:rsid w:val="002F60F4"/>
    <w:rsid w:val="003008C2"/>
    <w:rsid w:val="00306D98"/>
    <w:rsid w:val="00307598"/>
    <w:rsid w:val="00337852"/>
    <w:rsid w:val="00351DD9"/>
    <w:rsid w:val="00361218"/>
    <w:rsid w:val="003734C4"/>
    <w:rsid w:val="003A68E8"/>
    <w:rsid w:val="003B14E0"/>
    <w:rsid w:val="003B17B7"/>
    <w:rsid w:val="003C132E"/>
    <w:rsid w:val="003C1613"/>
    <w:rsid w:val="003D2F9C"/>
    <w:rsid w:val="003E05C2"/>
    <w:rsid w:val="003E7D19"/>
    <w:rsid w:val="00402C6C"/>
    <w:rsid w:val="0041016F"/>
    <w:rsid w:val="00457E2C"/>
    <w:rsid w:val="004613AD"/>
    <w:rsid w:val="00477F64"/>
    <w:rsid w:val="004A17A9"/>
    <w:rsid w:val="004B3AEB"/>
    <w:rsid w:val="004E3F7D"/>
    <w:rsid w:val="004F325E"/>
    <w:rsid w:val="004F4528"/>
    <w:rsid w:val="004F7DE2"/>
    <w:rsid w:val="005052D4"/>
    <w:rsid w:val="005121BD"/>
    <w:rsid w:val="005310BB"/>
    <w:rsid w:val="0057088B"/>
    <w:rsid w:val="00570A10"/>
    <w:rsid w:val="00572BA3"/>
    <w:rsid w:val="005930C0"/>
    <w:rsid w:val="00593206"/>
    <w:rsid w:val="005A6605"/>
    <w:rsid w:val="005E6677"/>
    <w:rsid w:val="00606698"/>
    <w:rsid w:val="00647D7D"/>
    <w:rsid w:val="006761D5"/>
    <w:rsid w:val="0068629C"/>
    <w:rsid w:val="00686BCC"/>
    <w:rsid w:val="0068775E"/>
    <w:rsid w:val="0069754F"/>
    <w:rsid w:val="006C294F"/>
    <w:rsid w:val="006D38B3"/>
    <w:rsid w:val="006E0F0D"/>
    <w:rsid w:val="00705B1A"/>
    <w:rsid w:val="00713A57"/>
    <w:rsid w:val="0074222E"/>
    <w:rsid w:val="00771155"/>
    <w:rsid w:val="00777314"/>
    <w:rsid w:val="00781D45"/>
    <w:rsid w:val="00790865"/>
    <w:rsid w:val="007933A3"/>
    <w:rsid w:val="00795CC2"/>
    <w:rsid w:val="007A2CDE"/>
    <w:rsid w:val="007A35A1"/>
    <w:rsid w:val="007C369A"/>
    <w:rsid w:val="008042BB"/>
    <w:rsid w:val="00826CAE"/>
    <w:rsid w:val="00837B8E"/>
    <w:rsid w:val="00850FE0"/>
    <w:rsid w:val="00867173"/>
    <w:rsid w:val="00875CEF"/>
    <w:rsid w:val="00886F46"/>
    <w:rsid w:val="00890307"/>
    <w:rsid w:val="008967C0"/>
    <w:rsid w:val="008B267E"/>
    <w:rsid w:val="008B6648"/>
    <w:rsid w:val="008B6CB5"/>
    <w:rsid w:val="008D3315"/>
    <w:rsid w:val="008D3536"/>
    <w:rsid w:val="008E1CED"/>
    <w:rsid w:val="008E5B99"/>
    <w:rsid w:val="0090105C"/>
    <w:rsid w:val="00920F4B"/>
    <w:rsid w:val="0094250A"/>
    <w:rsid w:val="00944A3E"/>
    <w:rsid w:val="00953634"/>
    <w:rsid w:val="009703CF"/>
    <w:rsid w:val="00982463"/>
    <w:rsid w:val="00987E69"/>
    <w:rsid w:val="009A4271"/>
    <w:rsid w:val="009C43B7"/>
    <w:rsid w:val="009C63D9"/>
    <w:rsid w:val="009D5BAE"/>
    <w:rsid w:val="009E3065"/>
    <w:rsid w:val="009F4570"/>
    <w:rsid w:val="00A112F1"/>
    <w:rsid w:val="00A15261"/>
    <w:rsid w:val="00A24721"/>
    <w:rsid w:val="00A438CE"/>
    <w:rsid w:val="00A54330"/>
    <w:rsid w:val="00A60168"/>
    <w:rsid w:val="00A71ECE"/>
    <w:rsid w:val="00A81758"/>
    <w:rsid w:val="00A86630"/>
    <w:rsid w:val="00A94250"/>
    <w:rsid w:val="00AA672E"/>
    <w:rsid w:val="00AB169B"/>
    <w:rsid w:val="00AB4635"/>
    <w:rsid w:val="00AC2D53"/>
    <w:rsid w:val="00B07F2A"/>
    <w:rsid w:val="00B236EE"/>
    <w:rsid w:val="00B23784"/>
    <w:rsid w:val="00B25685"/>
    <w:rsid w:val="00B46275"/>
    <w:rsid w:val="00B749CA"/>
    <w:rsid w:val="00BA301D"/>
    <w:rsid w:val="00BC0D22"/>
    <w:rsid w:val="00BD1312"/>
    <w:rsid w:val="00BD615F"/>
    <w:rsid w:val="00BE593F"/>
    <w:rsid w:val="00C857FB"/>
    <w:rsid w:val="00CB182F"/>
    <w:rsid w:val="00CB385D"/>
    <w:rsid w:val="00CB6CF2"/>
    <w:rsid w:val="00CD6132"/>
    <w:rsid w:val="00D055E0"/>
    <w:rsid w:val="00D20D3F"/>
    <w:rsid w:val="00D343FF"/>
    <w:rsid w:val="00D43591"/>
    <w:rsid w:val="00D43793"/>
    <w:rsid w:val="00D60900"/>
    <w:rsid w:val="00D61FD0"/>
    <w:rsid w:val="00D656B6"/>
    <w:rsid w:val="00D735FF"/>
    <w:rsid w:val="00D947E5"/>
    <w:rsid w:val="00DC0FCF"/>
    <w:rsid w:val="00DC4D60"/>
    <w:rsid w:val="00DD051D"/>
    <w:rsid w:val="00DE29E7"/>
    <w:rsid w:val="00DE73D6"/>
    <w:rsid w:val="00DF0CA5"/>
    <w:rsid w:val="00DF4C19"/>
    <w:rsid w:val="00E1266E"/>
    <w:rsid w:val="00E26A09"/>
    <w:rsid w:val="00E832A0"/>
    <w:rsid w:val="00EB5CDB"/>
    <w:rsid w:val="00EB669E"/>
    <w:rsid w:val="00EC6A7A"/>
    <w:rsid w:val="00ED2286"/>
    <w:rsid w:val="00ED2374"/>
    <w:rsid w:val="00ED2652"/>
    <w:rsid w:val="00EE29CC"/>
    <w:rsid w:val="00EE7567"/>
    <w:rsid w:val="00EF2122"/>
    <w:rsid w:val="00EF67B9"/>
    <w:rsid w:val="00F02780"/>
    <w:rsid w:val="00F06069"/>
    <w:rsid w:val="00F17A8D"/>
    <w:rsid w:val="00F31DED"/>
    <w:rsid w:val="00F42C85"/>
    <w:rsid w:val="00F4649D"/>
    <w:rsid w:val="00F6116C"/>
    <w:rsid w:val="00F626E2"/>
    <w:rsid w:val="00F654A8"/>
    <w:rsid w:val="00F67EE0"/>
    <w:rsid w:val="00F74876"/>
    <w:rsid w:val="00F8171E"/>
    <w:rsid w:val="00F871F2"/>
    <w:rsid w:val="00F91FED"/>
    <w:rsid w:val="00FB3667"/>
    <w:rsid w:val="00FD7FCF"/>
    <w:rsid w:val="00FF520D"/>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AF5D91"/>
  <w15:docId w15:val="{46730BDD-162B-44C3-B6D8-CB49CD582F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F4B"/>
    <w:rPr>
      <w:rFonts w:ascii="Arial" w:hAnsi="Arial"/>
    </w:rPr>
  </w:style>
  <w:style w:type="paragraph" w:styleId="Heading1">
    <w:name w:val="heading 1"/>
    <w:basedOn w:val="Normal"/>
    <w:next w:val="Normal"/>
    <w:link w:val="Heading1Char"/>
    <w:uiPriority w:val="9"/>
    <w:qFormat/>
    <w:rsid w:val="004613AD"/>
    <w:pPr>
      <w:keepNext/>
      <w:keepLines/>
      <w:spacing w:before="240" w:after="0"/>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53634"/>
    <w:pPr>
      <w:keepNext/>
      <w:keepLines/>
      <w:spacing w:before="40" w:after="0"/>
      <w:outlineLvl w:val="1"/>
    </w:pPr>
    <w:rPr>
      <w:rFonts w:eastAsiaTheme="majorEastAsia" w:cstheme="majorBidi"/>
      <w:color w:val="2E74B5" w:themeColor="accent1" w:themeShade="BF"/>
      <w:szCs w:val="26"/>
    </w:rPr>
  </w:style>
  <w:style w:type="paragraph" w:styleId="Heading3">
    <w:name w:val="heading 3"/>
    <w:basedOn w:val="Normal"/>
    <w:next w:val="Normal"/>
    <w:link w:val="Heading3Char"/>
    <w:uiPriority w:val="9"/>
    <w:unhideWhenUsed/>
    <w:qFormat/>
    <w:rsid w:val="00FD7FCF"/>
    <w:pPr>
      <w:keepNext/>
      <w:keepLines/>
      <w:spacing w:before="40" w:after="0"/>
      <w:outlineLvl w:val="2"/>
    </w:pPr>
    <w:rPr>
      <w:rFonts w:eastAsiaTheme="majorEastAsia"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7EE0"/>
    <w:pPr>
      <w:ind w:left="720"/>
      <w:contextualSpacing/>
    </w:pPr>
  </w:style>
  <w:style w:type="table" w:styleId="TableGrid">
    <w:name w:val="Table Grid"/>
    <w:basedOn w:val="TableNormal"/>
    <w:uiPriority w:val="39"/>
    <w:rsid w:val="00F67E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F67EE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F67EE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31">
    <w:name w:val="Grid Table 4 - Accent 31"/>
    <w:basedOn w:val="TableNormal"/>
    <w:uiPriority w:val="49"/>
    <w:rsid w:val="00F67EE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0429C1"/>
    <w:rPr>
      <w:color w:val="0563C1" w:themeColor="hyperlink"/>
      <w:u w:val="single"/>
    </w:rPr>
  </w:style>
  <w:style w:type="paragraph" w:styleId="NoSpacing">
    <w:name w:val="No Spacing"/>
    <w:link w:val="NoSpacingChar"/>
    <w:uiPriority w:val="1"/>
    <w:qFormat/>
    <w:rsid w:val="00F31DE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31DED"/>
    <w:rPr>
      <w:rFonts w:eastAsiaTheme="minorEastAsia"/>
      <w:lang w:val="en-US"/>
    </w:rPr>
  </w:style>
  <w:style w:type="paragraph" w:styleId="BalloonText">
    <w:name w:val="Balloon Text"/>
    <w:basedOn w:val="Normal"/>
    <w:link w:val="BalloonTextChar"/>
    <w:uiPriority w:val="99"/>
    <w:semiHidden/>
    <w:unhideWhenUsed/>
    <w:rsid w:val="00EE29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29CC"/>
    <w:rPr>
      <w:rFonts w:ascii="Tahoma" w:hAnsi="Tahoma" w:cs="Tahoma"/>
      <w:sz w:val="16"/>
      <w:szCs w:val="16"/>
    </w:rPr>
  </w:style>
  <w:style w:type="character" w:styleId="CommentReference">
    <w:name w:val="annotation reference"/>
    <w:uiPriority w:val="99"/>
    <w:semiHidden/>
    <w:unhideWhenUsed/>
    <w:rsid w:val="00EE29CC"/>
    <w:rPr>
      <w:sz w:val="16"/>
      <w:szCs w:val="16"/>
    </w:rPr>
  </w:style>
  <w:style w:type="character" w:customStyle="1" w:styleId="Heading1Char">
    <w:name w:val="Heading 1 Char"/>
    <w:basedOn w:val="DefaultParagraphFont"/>
    <w:link w:val="Heading1"/>
    <w:uiPriority w:val="9"/>
    <w:rsid w:val="004613AD"/>
    <w:rPr>
      <w:rFonts w:ascii="Arial" w:eastAsiaTheme="majorEastAsia" w:hAnsi="Arial" w:cstheme="majorBidi"/>
      <w:color w:val="2E74B5" w:themeColor="accent1" w:themeShade="BF"/>
      <w:sz w:val="32"/>
      <w:szCs w:val="32"/>
    </w:rPr>
  </w:style>
  <w:style w:type="paragraph" w:styleId="Title">
    <w:name w:val="Title"/>
    <w:basedOn w:val="Normal"/>
    <w:next w:val="Normal"/>
    <w:link w:val="TitleChar"/>
    <w:uiPriority w:val="10"/>
    <w:qFormat/>
    <w:rsid w:val="00D4359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43591"/>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953634"/>
    <w:rPr>
      <w:rFonts w:ascii="Arial" w:eastAsiaTheme="majorEastAsia" w:hAnsi="Arial" w:cstheme="majorBidi"/>
      <w:color w:val="2E74B5" w:themeColor="accent1" w:themeShade="BF"/>
      <w:szCs w:val="26"/>
    </w:rPr>
  </w:style>
  <w:style w:type="paragraph" w:customStyle="1" w:styleId="INFO2B">
    <w:name w:val="INFO2B"/>
    <w:basedOn w:val="Heading3"/>
    <w:link w:val="INFO2BChar"/>
    <w:qFormat/>
    <w:rsid w:val="00920F4B"/>
    <w:pPr>
      <w:numPr>
        <w:numId w:val="8"/>
      </w:numPr>
      <w:spacing w:before="0"/>
      <w:ind w:left="357" w:hanging="357"/>
    </w:pPr>
    <w:rPr>
      <w:sz w:val="22"/>
    </w:rPr>
  </w:style>
  <w:style w:type="paragraph" w:styleId="Header">
    <w:name w:val="header"/>
    <w:basedOn w:val="Normal"/>
    <w:link w:val="HeaderChar"/>
    <w:uiPriority w:val="99"/>
    <w:unhideWhenUsed/>
    <w:rsid w:val="000C504B"/>
    <w:pPr>
      <w:tabs>
        <w:tab w:val="center" w:pos="4513"/>
        <w:tab w:val="right" w:pos="9026"/>
      </w:tabs>
      <w:spacing w:after="0" w:line="240" w:lineRule="auto"/>
    </w:pPr>
  </w:style>
  <w:style w:type="character" w:customStyle="1" w:styleId="Heading3Char">
    <w:name w:val="Heading 3 Char"/>
    <w:basedOn w:val="DefaultParagraphFont"/>
    <w:link w:val="Heading3"/>
    <w:uiPriority w:val="9"/>
    <w:rsid w:val="00FD7FCF"/>
    <w:rPr>
      <w:rFonts w:ascii="Arial" w:eastAsiaTheme="majorEastAsia" w:hAnsi="Arial" w:cstheme="majorBidi"/>
      <w:color w:val="1F4D78" w:themeColor="accent1" w:themeShade="7F"/>
      <w:sz w:val="24"/>
      <w:szCs w:val="24"/>
    </w:rPr>
  </w:style>
  <w:style w:type="character" w:customStyle="1" w:styleId="INFO2BChar">
    <w:name w:val="INFO2B Char"/>
    <w:basedOn w:val="Heading3Char"/>
    <w:link w:val="INFO2B"/>
    <w:rsid w:val="00920F4B"/>
    <w:rPr>
      <w:rFonts w:ascii="Arial" w:eastAsiaTheme="majorEastAsia" w:hAnsi="Arial" w:cstheme="majorBidi"/>
      <w:color w:val="1F4D78" w:themeColor="accent1" w:themeShade="7F"/>
      <w:sz w:val="24"/>
      <w:szCs w:val="24"/>
    </w:rPr>
  </w:style>
  <w:style w:type="character" w:customStyle="1" w:styleId="HeaderChar">
    <w:name w:val="Header Char"/>
    <w:basedOn w:val="DefaultParagraphFont"/>
    <w:link w:val="Header"/>
    <w:uiPriority w:val="99"/>
    <w:rsid w:val="000C504B"/>
    <w:rPr>
      <w:rFonts w:ascii="Arial" w:hAnsi="Arial"/>
    </w:rPr>
  </w:style>
  <w:style w:type="paragraph" w:styleId="Footer">
    <w:name w:val="footer"/>
    <w:basedOn w:val="Normal"/>
    <w:link w:val="FooterChar"/>
    <w:uiPriority w:val="99"/>
    <w:unhideWhenUsed/>
    <w:rsid w:val="000C504B"/>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504B"/>
    <w:rPr>
      <w:rFonts w:ascii="Arial" w:hAnsi="Arial"/>
    </w:rPr>
  </w:style>
  <w:style w:type="character" w:customStyle="1" w:styleId="apple-converted-space">
    <w:name w:val="apple-converted-space"/>
    <w:basedOn w:val="DefaultParagraphFont"/>
    <w:rsid w:val="00457E2C"/>
  </w:style>
  <w:style w:type="paragraph" w:styleId="CommentText">
    <w:name w:val="annotation text"/>
    <w:basedOn w:val="Normal"/>
    <w:link w:val="CommentTextChar"/>
    <w:uiPriority w:val="99"/>
    <w:semiHidden/>
    <w:unhideWhenUsed/>
    <w:rsid w:val="006E0F0D"/>
    <w:pPr>
      <w:spacing w:line="240" w:lineRule="auto"/>
    </w:pPr>
    <w:rPr>
      <w:sz w:val="20"/>
      <w:szCs w:val="20"/>
    </w:rPr>
  </w:style>
  <w:style w:type="character" w:customStyle="1" w:styleId="CommentTextChar">
    <w:name w:val="Comment Text Char"/>
    <w:basedOn w:val="DefaultParagraphFont"/>
    <w:link w:val="CommentText"/>
    <w:uiPriority w:val="99"/>
    <w:semiHidden/>
    <w:rsid w:val="006E0F0D"/>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6E0F0D"/>
    <w:rPr>
      <w:b/>
      <w:bCs/>
    </w:rPr>
  </w:style>
  <w:style w:type="character" w:customStyle="1" w:styleId="CommentSubjectChar">
    <w:name w:val="Comment Subject Char"/>
    <w:basedOn w:val="CommentTextChar"/>
    <w:link w:val="CommentSubject"/>
    <w:uiPriority w:val="99"/>
    <w:semiHidden/>
    <w:rsid w:val="006E0F0D"/>
    <w:rPr>
      <w:rFonts w:ascii="Arial" w:hAnsi="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11.vsdx"/><Relationship Id="rId18" Type="http://schemas.openxmlformats.org/officeDocument/2006/relationships/image" Target="media/image5.emf"/><Relationship Id="rId26" Type="http://schemas.openxmlformats.org/officeDocument/2006/relationships/chart" Target="charts/chart7.xml"/><Relationship Id="rId3" Type="http://schemas.openxmlformats.org/officeDocument/2006/relationships/settings" Target="settings.xml"/><Relationship Id="rId21" Type="http://schemas.openxmlformats.org/officeDocument/2006/relationships/chart" Target="charts/chart2.xml"/><Relationship Id="rId7" Type="http://schemas.openxmlformats.org/officeDocument/2006/relationships/image" Target="media/image1.png"/><Relationship Id="rId12" Type="http://schemas.openxmlformats.org/officeDocument/2006/relationships/image" Target="media/image2.emf"/><Relationship Id="rId17" Type="http://schemas.openxmlformats.org/officeDocument/2006/relationships/package" Target="embeddings/Microsoft_Visio_Drawing333.vsdx"/><Relationship Id="rId25" Type="http://schemas.openxmlformats.org/officeDocument/2006/relationships/chart" Target="charts/chart6.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chart" Target="charts/chart1.xml"/><Relationship Id="rId29" Type="http://schemas.openxmlformats.org/officeDocument/2006/relationships/chart" Target="charts/chart10.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chart" Target="charts/chart5.xm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222.vsdx"/><Relationship Id="rId23" Type="http://schemas.openxmlformats.org/officeDocument/2006/relationships/chart" Target="charts/chart4.xml"/><Relationship Id="rId28" Type="http://schemas.openxmlformats.org/officeDocument/2006/relationships/chart" Target="charts/chart9.xml"/><Relationship Id="rId10" Type="http://schemas.openxmlformats.org/officeDocument/2006/relationships/footer" Target="footer1.xml"/><Relationship Id="rId19" Type="http://schemas.openxmlformats.org/officeDocument/2006/relationships/package" Target="embeddings/Microsoft_Visio_Drawing444.vsdx"/><Relationship Id="rId31" Type="http://schemas.microsoft.com/office/2011/relationships/people" Target="people.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Damian%20Stenzel\Documents\MOCK%20DATA%20MS2%20(Recovered).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Damian%20Stenzel\Documents\MOCK%20DATA%20MS2%20(Recovered).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amian%20Stenzel\Documents\MOCK%20DATA%20MS2%20(Recovered).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4.xml.rels><?xml version="1.0" encoding="UTF-8" standalone="yes"?>
<Relationships xmlns="http://schemas.openxmlformats.org/package/2006/relationships"><Relationship Id="rId1" Type="http://schemas.openxmlformats.org/officeDocument/2006/relationships/oleObject" Target="file:///C:\Users\Damian%20Stenzel\Documents\MOCK%20DATA%20MS2%20(Recovered).xlsx" TargetMode="External"/></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Damian%20Stenzel\Documents\MOCK%20DATA%20MS2%20(Recovered).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Damian%20Stenzel\Documents\MOCK%20DATA%20MS2%20(Recovered).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Damian%20Stenzel\Documents\MOCK%20DATA%20MS2%20(Recovere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MockData!$H$1</c:f>
              <c:strCache>
                <c:ptCount val="1"/>
                <c:pt idx="0">
                  <c:v>Accumlated points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MockData!$H$2:$H$4</c:f>
              <c:numCache>
                <c:formatCode>General</c:formatCode>
                <c:ptCount val="1"/>
                <c:pt idx="0">
                  <c:v>29</c:v>
                </c:pt>
              </c:numCache>
            </c:numRef>
          </c:val>
        </c:ser>
        <c:ser>
          <c:idx val="1"/>
          <c:order val="1"/>
          <c:tx>
            <c:strRef>
              <c:f>MockData!$J$1</c:f>
              <c:strCache>
                <c:ptCount val="1"/>
                <c:pt idx="0">
                  <c:v>POINTS NEEDED</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MockData!$J$2:$J$4</c:f>
              <c:numCache>
                <c:formatCode>General</c:formatCode>
                <c:ptCount val="1"/>
                <c:pt idx="0">
                  <c:v>6</c:v>
                </c:pt>
              </c:numCache>
            </c:numRef>
          </c:val>
        </c:ser>
        <c:dLbls>
          <c:dLblPos val="ctr"/>
          <c:showLegendKey val="0"/>
          <c:showVal val="1"/>
          <c:showCatName val="0"/>
          <c:showSerName val="0"/>
          <c:showPercent val="0"/>
          <c:showBubbleSize val="0"/>
        </c:dLbls>
        <c:gapWidth val="79"/>
        <c:overlap val="100"/>
        <c:axId val="-815154048"/>
        <c:axId val="-815153504"/>
      </c:barChart>
      <c:catAx>
        <c:axId val="-815154048"/>
        <c:scaling>
          <c:orientation val="minMax"/>
        </c:scaling>
        <c:delete val="1"/>
        <c:axPos val="b"/>
        <c:majorGridlines>
          <c:spPr>
            <a:ln w="9525" cap="flat" cmpd="sng" algn="ctr">
              <a:solidFill>
                <a:schemeClr val="tx1">
                  <a:lumMod val="15000"/>
                  <a:lumOff val="85000"/>
                </a:schemeClr>
              </a:solidFill>
              <a:round/>
            </a:ln>
            <a:effectLst/>
          </c:spPr>
        </c:majorGridlines>
        <c:majorTickMark val="none"/>
        <c:minorTickMark val="none"/>
        <c:tickLblPos val="nextTo"/>
        <c:crossAx val="-815153504"/>
        <c:crosses val="autoZero"/>
        <c:auto val="1"/>
        <c:lblAlgn val="ctr"/>
        <c:lblOffset val="100"/>
        <c:noMultiLvlLbl val="0"/>
      </c:catAx>
      <c:valAx>
        <c:axId val="-815153504"/>
        <c:scaling>
          <c:orientation val="minMax"/>
        </c:scaling>
        <c:delete val="1"/>
        <c:axPos val="l"/>
        <c:numFmt formatCode="General" sourceLinked="1"/>
        <c:majorTickMark val="none"/>
        <c:minorTickMark val="none"/>
        <c:tickLblPos val="nextTo"/>
        <c:crossAx val="-8151540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ctivity 1 Ratings</a:t>
            </a:r>
          </a:p>
        </c:rich>
      </c:tx>
      <c:overlay val="0"/>
      <c:spPr>
        <a:noFill/>
        <a:ln>
          <a:noFill/>
        </a:ln>
        <a:effectLst/>
      </c:spPr>
    </c:title>
    <c:autoTitleDeleted val="0"/>
    <c:plotArea>
      <c:layout/>
      <c:barChart>
        <c:barDir val="col"/>
        <c:grouping val="clustered"/>
        <c:varyColors val="0"/>
        <c:ser>
          <c:idx val="0"/>
          <c:order val="0"/>
          <c:tx>
            <c:strRef>
              <c:f>Sheet4!$A$2</c:f>
              <c:strCache>
                <c:ptCount val="1"/>
                <c:pt idx="0">
                  <c:v>Activity 1</c:v>
                </c:pt>
              </c:strCache>
            </c:strRef>
          </c:tx>
          <c:spPr>
            <a:solidFill>
              <a:schemeClr val="accent1"/>
            </a:solidFill>
            <a:ln>
              <a:noFill/>
            </a:ln>
            <a:effectLst/>
          </c:spPr>
          <c:invertIfNegative val="0"/>
          <c:dPt>
            <c:idx val="5"/>
            <c:invertIfNegative val="0"/>
            <c:bubble3D val="0"/>
            <c:spPr>
              <a:solidFill>
                <a:srgbClr val="FF0000"/>
              </a:solidFill>
              <a:ln>
                <a:noFill/>
              </a:ln>
              <a:effectLst/>
            </c:spPr>
          </c:dPt>
          <c:cat>
            <c:strRef>
              <c:f>Sheet4!$B$1:$G$1</c:f>
              <c:strCache>
                <c:ptCount val="6"/>
                <c:pt idx="0">
                  <c:v>Rating 1</c:v>
                </c:pt>
                <c:pt idx="1">
                  <c:v>Rating 2</c:v>
                </c:pt>
                <c:pt idx="2">
                  <c:v>Rating 3</c:v>
                </c:pt>
                <c:pt idx="3">
                  <c:v>Rating 4</c:v>
                </c:pt>
                <c:pt idx="4">
                  <c:v>Rating 5</c:v>
                </c:pt>
                <c:pt idx="5">
                  <c:v>Average</c:v>
                </c:pt>
              </c:strCache>
            </c:strRef>
          </c:cat>
          <c:val>
            <c:numRef>
              <c:f>Sheet4!$B$2:$G$2</c:f>
              <c:numCache>
                <c:formatCode>General</c:formatCode>
                <c:ptCount val="6"/>
                <c:pt idx="0">
                  <c:v>5</c:v>
                </c:pt>
                <c:pt idx="1">
                  <c:v>3</c:v>
                </c:pt>
                <c:pt idx="2">
                  <c:v>2</c:v>
                </c:pt>
                <c:pt idx="3">
                  <c:v>1</c:v>
                </c:pt>
                <c:pt idx="4">
                  <c:v>0</c:v>
                </c:pt>
                <c:pt idx="5">
                  <c:v>1.9090909090909092</c:v>
                </c:pt>
              </c:numCache>
            </c:numRef>
          </c:val>
        </c:ser>
        <c:dLbls>
          <c:showLegendKey val="0"/>
          <c:showVal val="0"/>
          <c:showCatName val="0"/>
          <c:showSerName val="0"/>
          <c:showPercent val="0"/>
          <c:showBubbleSize val="0"/>
        </c:dLbls>
        <c:gapWidth val="219"/>
        <c:overlap val="-27"/>
        <c:axId val="-914983136"/>
        <c:axId val="-914988576"/>
      </c:barChart>
      <c:catAx>
        <c:axId val="-914983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4988576"/>
        <c:crosses val="autoZero"/>
        <c:auto val="1"/>
        <c:lblAlgn val="ctr"/>
        <c:lblOffset val="100"/>
        <c:noMultiLvlLbl val="0"/>
      </c:catAx>
      <c:valAx>
        <c:axId val="-914988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149831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Course Disengagement For Block 1</a:t>
            </a:r>
          </a:p>
        </c:rich>
      </c:tx>
      <c:layout>
        <c:manualLayout>
          <c:xMode val="edge"/>
          <c:yMode val="edge"/>
          <c:x val="0.21207048574387571"/>
          <c:y val="0"/>
        </c:manualLayout>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Course Disengagement'!$B$2:$B$5</c:f>
              <c:strCache>
                <c:ptCount val="4"/>
                <c:pt idx="0">
                  <c:v>Information Sytems 2B</c:v>
                </c:pt>
                <c:pt idx="1">
                  <c:v>Economics 2B</c:v>
                </c:pt>
                <c:pt idx="2">
                  <c:v>Insurance Risk Mangement</c:v>
                </c:pt>
                <c:pt idx="3">
                  <c:v>Commercial Law</c:v>
                </c:pt>
              </c:strCache>
            </c:strRef>
          </c:cat>
          <c:val>
            <c:numRef>
              <c:f>'Course Disengagement'!$C$2:$C$5</c:f>
              <c:numCache>
                <c:formatCode>General</c:formatCode>
                <c:ptCount val="4"/>
                <c:pt idx="0">
                  <c:v>3</c:v>
                </c:pt>
                <c:pt idx="1">
                  <c:v>7</c:v>
                </c:pt>
                <c:pt idx="2">
                  <c:v>5</c:v>
                </c:pt>
                <c:pt idx="3">
                  <c:v>9</c:v>
                </c:pt>
              </c:numCache>
            </c:numRef>
          </c:val>
        </c:ser>
        <c:dLbls>
          <c:showLegendKey val="0"/>
          <c:showVal val="0"/>
          <c:showCatName val="0"/>
          <c:showSerName val="0"/>
          <c:showPercent val="0"/>
          <c:showBubbleSize val="0"/>
        </c:dLbls>
        <c:gapWidth val="219"/>
        <c:overlap val="-27"/>
        <c:axId val="-815152416"/>
        <c:axId val="-815162752"/>
      </c:barChart>
      <c:catAx>
        <c:axId val="-815152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5162752"/>
        <c:crosses val="autoZero"/>
        <c:auto val="1"/>
        <c:lblAlgn val="ctr"/>
        <c:lblOffset val="100"/>
        <c:noMultiLvlLbl val="0"/>
      </c:catAx>
      <c:valAx>
        <c:axId val="-8151627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5152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Low Tutor Ratings'!$A$12</c:f>
              <c:strCache>
                <c:ptCount val="1"/>
                <c:pt idx="0">
                  <c:v>Catherine Jennings</c:v>
                </c:pt>
              </c:strCache>
            </c:strRef>
          </c:tx>
          <c:spPr>
            <a:solidFill>
              <a:schemeClr val="accent1"/>
            </a:solidFill>
            <a:ln>
              <a:noFill/>
            </a:ln>
            <a:effectLst/>
          </c:spPr>
          <c:invertIfNegative val="0"/>
          <c:dPt>
            <c:idx val="5"/>
            <c:invertIfNegative val="0"/>
            <c:bubble3D val="0"/>
            <c:spPr>
              <a:solidFill>
                <a:srgbClr val="FF0000"/>
              </a:solidFill>
              <a:ln>
                <a:noFill/>
              </a:ln>
              <a:effectLst/>
            </c:spPr>
          </c:dPt>
          <c:cat>
            <c:strRef>
              <c:f>'Low Tutor Ratings'!$B$1:$G$1</c:f>
              <c:strCache>
                <c:ptCount val="6"/>
                <c:pt idx="0">
                  <c:v>Rating 1</c:v>
                </c:pt>
                <c:pt idx="1">
                  <c:v>Rating 2 </c:v>
                </c:pt>
                <c:pt idx="2">
                  <c:v>Rating 3</c:v>
                </c:pt>
                <c:pt idx="3">
                  <c:v>Rating 4</c:v>
                </c:pt>
                <c:pt idx="4">
                  <c:v>Rating 5</c:v>
                </c:pt>
                <c:pt idx="5">
                  <c:v>Average ratings</c:v>
                </c:pt>
              </c:strCache>
            </c:strRef>
          </c:cat>
          <c:val>
            <c:numRef>
              <c:f>'Low Tutor Ratings'!$B$12:$G$12</c:f>
              <c:numCache>
                <c:formatCode>General</c:formatCode>
                <c:ptCount val="6"/>
                <c:pt idx="0">
                  <c:v>8</c:v>
                </c:pt>
                <c:pt idx="1">
                  <c:v>5</c:v>
                </c:pt>
                <c:pt idx="2">
                  <c:v>0</c:v>
                </c:pt>
                <c:pt idx="3">
                  <c:v>0</c:v>
                </c:pt>
                <c:pt idx="4">
                  <c:v>0</c:v>
                </c:pt>
                <c:pt idx="5">
                  <c:v>1.3846153846153846</c:v>
                </c:pt>
              </c:numCache>
            </c:numRef>
          </c:val>
        </c:ser>
        <c:dLbls>
          <c:showLegendKey val="0"/>
          <c:showVal val="0"/>
          <c:showCatName val="0"/>
          <c:showSerName val="0"/>
          <c:showPercent val="0"/>
          <c:showBubbleSize val="0"/>
        </c:dLbls>
        <c:gapWidth val="182"/>
        <c:axId val="-815143712"/>
        <c:axId val="-815168736"/>
      </c:barChart>
      <c:catAx>
        <c:axId val="-815143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5168736"/>
        <c:crosses val="autoZero"/>
        <c:auto val="1"/>
        <c:lblAlgn val="ctr"/>
        <c:lblOffset val="100"/>
        <c:noMultiLvlLbl val="0"/>
      </c:catAx>
      <c:valAx>
        <c:axId val="-8151687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51437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Tutor Training</a:t>
            </a:r>
            <a:r>
              <a:rPr lang="en-ZA" baseline="0"/>
              <a:t> Status and Ratings</a:t>
            </a:r>
            <a:endParaRPr lang="en-ZA"/>
          </a:p>
          <a:p>
            <a:pPr>
              <a:defRPr sz="1400" b="0" i="0" u="none" strike="noStrike" kern="1200" spc="0" baseline="0">
                <a:solidFill>
                  <a:schemeClr val="tx1">
                    <a:lumMod val="65000"/>
                    <a:lumOff val="35000"/>
                  </a:schemeClr>
                </a:solidFill>
                <a:latin typeface="+mn-lt"/>
                <a:ea typeface="+mn-ea"/>
                <a:cs typeface="+mn-cs"/>
              </a:defRPr>
            </a:pPr>
            <a:endParaRPr lang="en-ZA"/>
          </a:p>
        </c:rich>
      </c:tx>
      <c:overlay val="0"/>
      <c:spPr>
        <a:noFill/>
        <a:ln>
          <a:noFill/>
        </a:ln>
        <a:effectLst/>
      </c:spPr>
    </c:title>
    <c:autoTitleDeleted val="0"/>
    <c:plotArea>
      <c:layout/>
      <c:lineChart>
        <c:grouping val="standard"/>
        <c:varyColors val="0"/>
        <c:ser>
          <c:idx val="0"/>
          <c:order val="0"/>
          <c:tx>
            <c:v>Tutors with training</c:v>
          </c:tx>
          <c:spPr>
            <a:ln w="28575" cap="rnd">
              <a:solidFill>
                <a:schemeClr val="accent1"/>
              </a:solidFill>
              <a:round/>
            </a:ln>
            <a:effectLst/>
          </c:spPr>
          <c:marker>
            <c:symbol val="none"/>
          </c:marker>
          <c:cat>
            <c:strRef>
              <c:f>'Low Tutor Ratings'!$A$2:$A$10</c:f>
              <c:strCache>
                <c:ptCount val="9"/>
                <c:pt idx="0">
                  <c:v>Jill Hill</c:v>
                </c:pt>
                <c:pt idx="1">
                  <c:v>Nathan De Beer</c:v>
                </c:pt>
                <c:pt idx="2">
                  <c:v>Anne Hunt</c:v>
                </c:pt>
                <c:pt idx="3">
                  <c:v>Nadine Steps</c:v>
                </c:pt>
                <c:pt idx="4">
                  <c:v>Dan Patterson</c:v>
                </c:pt>
                <c:pt idx="5">
                  <c:v>Harry Key</c:v>
                </c:pt>
                <c:pt idx="6">
                  <c:v>Hermione Jilly</c:v>
                </c:pt>
                <c:pt idx="7">
                  <c:v>Savannah Price</c:v>
                </c:pt>
                <c:pt idx="8">
                  <c:v>Prakesh Naidoo</c:v>
                </c:pt>
              </c:strCache>
            </c:strRef>
          </c:cat>
          <c:val>
            <c:numRef>
              <c:f>'Low Tutor Ratings'!$G$2:$G$10</c:f>
              <c:numCache>
                <c:formatCode>General</c:formatCode>
                <c:ptCount val="9"/>
                <c:pt idx="0">
                  <c:v>2.5</c:v>
                </c:pt>
                <c:pt idx="1">
                  <c:v>2.5</c:v>
                </c:pt>
                <c:pt idx="2">
                  <c:v>3.6</c:v>
                </c:pt>
                <c:pt idx="3">
                  <c:v>3.6</c:v>
                </c:pt>
                <c:pt idx="4">
                  <c:v>4.1052631578947372</c:v>
                </c:pt>
                <c:pt idx="5">
                  <c:v>4.384615384615385</c:v>
                </c:pt>
                <c:pt idx="6">
                  <c:v>4.384615384615385</c:v>
                </c:pt>
                <c:pt idx="7">
                  <c:v>4.5</c:v>
                </c:pt>
                <c:pt idx="8">
                  <c:v>4.5</c:v>
                </c:pt>
              </c:numCache>
            </c:numRef>
          </c:val>
          <c:smooth val="0"/>
        </c:ser>
        <c:ser>
          <c:idx val="1"/>
          <c:order val="1"/>
          <c:tx>
            <c:v>Tutors without training</c:v>
          </c:tx>
          <c:spPr>
            <a:ln w="28575" cap="rnd">
              <a:solidFill>
                <a:schemeClr val="accent2"/>
              </a:solidFill>
              <a:round/>
            </a:ln>
            <a:effectLst/>
          </c:spPr>
          <c:marker>
            <c:symbol val="none"/>
          </c:marker>
          <c:val>
            <c:numRef>
              <c:f>'Low Tutor Ratings'!$G$11:$G$21</c:f>
              <c:numCache>
                <c:formatCode>General</c:formatCode>
                <c:ptCount val="11"/>
                <c:pt idx="0">
                  <c:v>1</c:v>
                </c:pt>
                <c:pt idx="1">
                  <c:v>1.3846153846153846</c:v>
                </c:pt>
                <c:pt idx="2">
                  <c:v>1.3846153846153846</c:v>
                </c:pt>
                <c:pt idx="3">
                  <c:v>1.6</c:v>
                </c:pt>
                <c:pt idx="4">
                  <c:v>1.6</c:v>
                </c:pt>
                <c:pt idx="5">
                  <c:v>2</c:v>
                </c:pt>
                <c:pt idx="6">
                  <c:v>2</c:v>
                </c:pt>
                <c:pt idx="7">
                  <c:v>2.3846153846153846</c:v>
                </c:pt>
                <c:pt idx="8">
                  <c:v>2.5</c:v>
                </c:pt>
                <c:pt idx="9">
                  <c:v>2.5</c:v>
                </c:pt>
                <c:pt idx="10">
                  <c:v>4.5</c:v>
                </c:pt>
              </c:numCache>
            </c:numRef>
          </c:val>
          <c:smooth val="0"/>
        </c:ser>
        <c:dLbls>
          <c:showLegendKey val="0"/>
          <c:showVal val="0"/>
          <c:showCatName val="0"/>
          <c:showSerName val="0"/>
          <c:showPercent val="0"/>
          <c:showBubbleSize val="0"/>
        </c:dLbls>
        <c:smooth val="0"/>
        <c:axId val="-815145888"/>
        <c:axId val="-815169280"/>
      </c:lineChart>
      <c:catAx>
        <c:axId val="-815145888"/>
        <c:scaling>
          <c:orientation val="minMax"/>
        </c:scaling>
        <c:delete val="1"/>
        <c:axPos val="b"/>
        <c:numFmt formatCode="General" sourceLinked="1"/>
        <c:majorTickMark val="none"/>
        <c:minorTickMark val="none"/>
        <c:tickLblPos val="nextTo"/>
        <c:crossAx val="-815169280"/>
        <c:crosses val="autoZero"/>
        <c:auto val="1"/>
        <c:lblAlgn val="ctr"/>
        <c:lblOffset val="100"/>
        <c:noMultiLvlLbl val="0"/>
      </c:catAx>
      <c:valAx>
        <c:axId val="-815169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5145888"/>
        <c:crosses val="autoZero"/>
        <c:crossBetween val="between"/>
      </c:valAx>
      <c:spPr>
        <a:noFill/>
        <a:ln>
          <a:noFill/>
        </a:ln>
        <a:effectLst/>
      </c:spPr>
    </c:plotArea>
    <c:legend>
      <c:legendPos val="r"/>
      <c:layout>
        <c:manualLayout>
          <c:xMode val="edge"/>
          <c:yMode val="edge"/>
          <c:x val="0.78433298943352048"/>
          <c:y val="0.23462215901426414"/>
          <c:w val="0.167564920975528"/>
          <c:h val="0.2601936321836422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Low Tutor Ratings'!$A$2</c:f>
              <c:strCache>
                <c:ptCount val="1"/>
                <c:pt idx="0">
                  <c:v>Jill Hill</c:v>
                </c:pt>
              </c:strCache>
            </c:strRef>
          </c:tx>
          <c:spPr>
            <a:solidFill>
              <a:schemeClr val="accent1"/>
            </a:solidFill>
            <a:ln>
              <a:noFill/>
            </a:ln>
            <a:effectLst/>
          </c:spPr>
          <c:invertIfNegative val="0"/>
          <c:cat>
            <c:strRef>
              <c:f>'Low Tutor Ratings'!$B$1:$G$1</c:f>
              <c:strCache>
                <c:ptCount val="6"/>
                <c:pt idx="0">
                  <c:v>Rating 1</c:v>
                </c:pt>
                <c:pt idx="1">
                  <c:v>Rating 2 </c:v>
                </c:pt>
                <c:pt idx="2">
                  <c:v>Rating 3</c:v>
                </c:pt>
                <c:pt idx="3">
                  <c:v>Rating 4</c:v>
                </c:pt>
                <c:pt idx="4">
                  <c:v>Rating 5</c:v>
                </c:pt>
                <c:pt idx="5">
                  <c:v>Average ratings</c:v>
                </c:pt>
              </c:strCache>
            </c:strRef>
          </c:cat>
          <c:val>
            <c:numRef>
              <c:f>'Low Tutor Ratings'!$B$2:$G$2</c:f>
              <c:numCache>
                <c:formatCode>General</c:formatCode>
                <c:ptCount val="6"/>
                <c:pt idx="0">
                  <c:v>3</c:v>
                </c:pt>
                <c:pt idx="1">
                  <c:v>0</c:v>
                </c:pt>
                <c:pt idx="2">
                  <c:v>0</c:v>
                </c:pt>
                <c:pt idx="3">
                  <c:v>3</c:v>
                </c:pt>
                <c:pt idx="4">
                  <c:v>0</c:v>
                </c:pt>
                <c:pt idx="5">
                  <c:v>2.5</c:v>
                </c:pt>
              </c:numCache>
            </c:numRef>
          </c:val>
        </c:ser>
        <c:dLbls>
          <c:showLegendKey val="0"/>
          <c:showVal val="0"/>
          <c:showCatName val="0"/>
          <c:showSerName val="0"/>
          <c:showPercent val="0"/>
          <c:showBubbleSize val="0"/>
        </c:dLbls>
        <c:gapWidth val="182"/>
        <c:axId val="-815142080"/>
        <c:axId val="-815141536"/>
      </c:barChart>
      <c:catAx>
        <c:axId val="-8151420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5141536"/>
        <c:crosses val="autoZero"/>
        <c:auto val="1"/>
        <c:lblAlgn val="ctr"/>
        <c:lblOffset val="100"/>
        <c:noMultiLvlLbl val="0"/>
      </c:catAx>
      <c:valAx>
        <c:axId val="-8151415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5142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Low Tutor Ratings'!$A$12</c:f>
              <c:strCache>
                <c:ptCount val="1"/>
                <c:pt idx="0">
                  <c:v>Catherine Jennings</c:v>
                </c:pt>
              </c:strCache>
            </c:strRef>
          </c:tx>
          <c:spPr>
            <a:solidFill>
              <a:schemeClr val="accent1"/>
            </a:solidFill>
            <a:ln>
              <a:noFill/>
            </a:ln>
            <a:effectLst/>
          </c:spPr>
          <c:invertIfNegative val="0"/>
          <c:cat>
            <c:strRef>
              <c:f>'Low Tutor Ratings'!$B$1:$G$1</c:f>
              <c:strCache>
                <c:ptCount val="6"/>
                <c:pt idx="0">
                  <c:v>Rating 1</c:v>
                </c:pt>
                <c:pt idx="1">
                  <c:v>Rating 2 </c:v>
                </c:pt>
                <c:pt idx="2">
                  <c:v>Rating 3</c:v>
                </c:pt>
                <c:pt idx="3">
                  <c:v>Rating 4</c:v>
                </c:pt>
                <c:pt idx="4">
                  <c:v>Rating 5</c:v>
                </c:pt>
                <c:pt idx="5">
                  <c:v>Average ratings</c:v>
                </c:pt>
              </c:strCache>
            </c:strRef>
          </c:cat>
          <c:val>
            <c:numRef>
              <c:f>'Low Tutor Ratings'!$B$12:$G$12</c:f>
              <c:numCache>
                <c:formatCode>General</c:formatCode>
                <c:ptCount val="6"/>
                <c:pt idx="0">
                  <c:v>8</c:v>
                </c:pt>
                <c:pt idx="1">
                  <c:v>5</c:v>
                </c:pt>
                <c:pt idx="2">
                  <c:v>0</c:v>
                </c:pt>
                <c:pt idx="3">
                  <c:v>0</c:v>
                </c:pt>
                <c:pt idx="4">
                  <c:v>0</c:v>
                </c:pt>
                <c:pt idx="5">
                  <c:v>1.3846153846153846</c:v>
                </c:pt>
              </c:numCache>
            </c:numRef>
          </c:val>
        </c:ser>
        <c:dLbls>
          <c:showLegendKey val="0"/>
          <c:showVal val="0"/>
          <c:showCatName val="0"/>
          <c:showSerName val="0"/>
          <c:showPercent val="0"/>
          <c:showBubbleSize val="0"/>
        </c:dLbls>
        <c:gapWidth val="182"/>
        <c:axId val="-1102929680"/>
        <c:axId val="-1102940560"/>
      </c:barChart>
      <c:catAx>
        <c:axId val="-11029296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2940560"/>
        <c:crosses val="autoZero"/>
        <c:auto val="1"/>
        <c:lblAlgn val="ctr"/>
        <c:lblOffset val="100"/>
        <c:noMultiLvlLbl val="0"/>
      </c:catAx>
      <c:valAx>
        <c:axId val="-1102940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29296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A"/>
              <a:t>Tutor Consultation</a:t>
            </a:r>
            <a:r>
              <a:rPr lang="en-ZA" baseline="0"/>
              <a:t> Frequency </a:t>
            </a:r>
            <a:endParaRPr lang="en-ZA"/>
          </a:p>
        </c:rich>
      </c:tx>
      <c:overlay val="0"/>
      <c:spPr>
        <a:noFill/>
        <a:ln>
          <a:noFill/>
        </a:ln>
        <a:effectLst/>
      </c:spPr>
    </c:title>
    <c:autoTitleDeleted val="0"/>
    <c:plotArea>
      <c:layout/>
      <c:lineChart>
        <c:grouping val="stacked"/>
        <c:varyColors val="0"/>
        <c:ser>
          <c:idx val="0"/>
          <c:order val="0"/>
          <c:tx>
            <c:strRef>
              <c:f>CONSULTATIONS!$B$1</c:f>
              <c:strCache>
                <c:ptCount val="1"/>
                <c:pt idx="0">
                  <c:v>Consutaions attended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CONSULTATIONS!$A$2:$A$7</c:f>
              <c:strCache>
                <c:ptCount val="6"/>
                <c:pt idx="0">
                  <c:v>Week 1</c:v>
                </c:pt>
                <c:pt idx="1">
                  <c:v>Week 2</c:v>
                </c:pt>
                <c:pt idx="2">
                  <c:v>Week 3</c:v>
                </c:pt>
                <c:pt idx="3">
                  <c:v>Week 4</c:v>
                </c:pt>
                <c:pt idx="4">
                  <c:v>Week 5</c:v>
                </c:pt>
                <c:pt idx="5">
                  <c:v>Week 6</c:v>
                </c:pt>
              </c:strCache>
            </c:strRef>
          </c:cat>
          <c:val>
            <c:numRef>
              <c:f>CONSULTATIONS!$B$2:$B$7</c:f>
              <c:numCache>
                <c:formatCode>General</c:formatCode>
                <c:ptCount val="6"/>
                <c:pt idx="0">
                  <c:v>2</c:v>
                </c:pt>
                <c:pt idx="1">
                  <c:v>1</c:v>
                </c:pt>
                <c:pt idx="2">
                  <c:v>3</c:v>
                </c:pt>
                <c:pt idx="3">
                  <c:v>4</c:v>
                </c:pt>
                <c:pt idx="4">
                  <c:v>6</c:v>
                </c:pt>
                <c:pt idx="5">
                  <c:v>0</c:v>
                </c:pt>
              </c:numCache>
            </c:numRef>
          </c:val>
          <c:smooth val="0"/>
        </c:ser>
        <c:dLbls>
          <c:showLegendKey val="0"/>
          <c:showVal val="0"/>
          <c:showCatName val="0"/>
          <c:showSerName val="0"/>
          <c:showPercent val="0"/>
          <c:showBubbleSize val="0"/>
        </c:dLbls>
        <c:marker val="1"/>
        <c:smooth val="0"/>
        <c:axId val="-1102946544"/>
        <c:axId val="-1102928048"/>
      </c:lineChart>
      <c:catAx>
        <c:axId val="-1102946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2928048"/>
        <c:crosses val="autoZero"/>
        <c:auto val="1"/>
        <c:lblAlgn val="ctr"/>
        <c:lblOffset val="100"/>
        <c:noMultiLvlLbl val="0"/>
      </c:catAx>
      <c:valAx>
        <c:axId val="-1102928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294654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nsutaions attended in Feburary </a:t>
            </a:r>
          </a:p>
        </c:rich>
      </c:tx>
      <c:overlay val="0"/>
      <c:spPr>
        <a:noFill/>
        <a:ln>
          <a:noFill/>
        </a:ln>
        <a:effectLst/>
      </c:spPr>
    </c:title>
    <c:autoTitleDeleted val="0"/>
    <c:plotArea>
      <c:layout/>
      <c:lineChart>
        <c:grouping val="standard"/>
        <c:varyColors val="0"/>
        <c:ser>
          <c:idx val="0"/>
          <c:order val="0"/>
          <c:tx>
            <c:strRef>
              <c:f>CONSULTATIONS!$B$1</c:f>
              <c:strCache>
                <c:ptCount val="1"/>
                <c:pt idx="0">
                  <c:v>Consutaions attended </c:v>
                </c:pt>
              </c:strCache>
            </c:strRef>
          </c:tx>
          <c:spPr>
            <a:ln w="28575" cap="rnd">
              <a:solidFill>
                <a:schemeClr val="accent1"/>
              </a:solidFill>
              <a:round/>
            </a:ln>
            <a:effectLst/>
          </c:spPr>
          <c:marker>
            <c:symbol val="none"/>
          </c:marker>
          <c:cat>
            <c:strRef>
              <c:f>CONSULTATIONS!$A$2:$A$5</c:f>
              <c:strCache>
                <c:ptCount val="4"/>
                <c:pt idx="0">
                  <c:v>Week 1</c:v>
                </c:pt>
                <c:pt idx="1">
                  <c:v>Week 2</c:v>
                </c:pt>
                <c:pt idx="2">
                  <c:v>Week 3</c:v>
                </c:pt>
                <c:pt idx="3">
                  <c:v>Week 4</c:v>
                </c:pt>
              </c:strCache>
            </c:strRef>
          </c:cat>
          <c:val>
            <c:numRef>
              <c:f>CONSULTATIONS!$B$2:$B$5</c:f>
              <c:numCache>
                <c:formatCode>General</c:formatCode>
                <c:ptCount val="4"/>
                <c:pt idx="0">
                  <c:v>2</c:v>
                </c:pt>
                <c:pt idx="1">
                  <c:v>1</c:v>
                </c:pt>
                <c:pt idx="2">
                  <c:v>3</c:v>
                </c:pt>
                <c:pt idx="3">
                  <c:v>4</c:v>
                </c:pt>
              </c:numCache>
            </c:numRef>
          </c:val>
          <c:smooth val="0"/>
        </c:ser>
        <c:dLbls>
          <c:showLegendKey val="0"/>
          <c:showVal val="0"/>
          <c:showCatName val="0"/>
          <c:showSerName val="0"/>
          <c:showPercent val="0"/>
          <c:showBubbleSize val="0"/>
        </c:dLbls>
        <c:smooth val="0"/>
        <c:axId val="-1102925328"/>
        <c:axId val="-1102934576"/>
      </c:lineChart>
      <c:catAx>
        <c:axId val="-11029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2934576"/>
        <c:crosses val="autoZero"/>
        <c:auto val="1"/>
        <c:lblAlgn val="ctr"/>
        <c:lblOffset val="100"/>
        <c:noMultiLvlLbl val="0"/>
      </c:catAx>
      <c:valAx>
        <c:axId val="-1102934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2925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verage Ratings</a:t>
            </a: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4!$G$1</c:f>
              <c:strCache>
                <c:ptCount val="1"/>
                <c:pt idx="0">
                  <c:v>Average</c:v>
                </c:pt>
              </c:strCache>
            </c:strRef>
          </c:tx>
          <c:spPr>
            <a:solidFill>
              <a:schemeClr val="accent1"/>
            </a:solidFill>
            <a:ln>
              <a:noFill/>
            </a:ln>
            <a:effectLst/>
            <a:sp3d/>
          </c:spPr>
          <c:invertIfNegative val="0"/>
          <c:cat>
            <c:strRef>
              <c:f>Sheet4!$A$2:$A$10</c:f>
              <c:strCache>
                <c:ptCount val="5"/>
                <c:pt idx="0">
                  <c:v>Activity 1</c:v>
                </c:pt>
                <c:pt idx="1">
                  <c:v>Activity 4</c:v>
                </c:pt>
                <c:pt idx="2">
                  <c:v>Activity 5</c:v>
                </c:pt>
                <c:pt idx="3">
                  <c:v>Activity 6</c:v>
                </c:pt>
                <c:pt idx="4">
                  <c:v>Activity 9</c:v>
                </c:pt>
              </c:strCache>
            </c:strRef>
          </c:cat>
          <c:val>
            <c:numRef>
              <c:f>Sheet4!$G$2:$G$10</c:f>
              <c:numCache>
                <c:formatCode>General</c:formatCode>
                <c:ptCount val="5"/>
                <c:pt idx="0">
                  <c:v>1.9090909090909092</c:v>
                </c:pt>
                <c:pt idx="1">
                  <c:v>2.0666666666666669</c:v>
                </c:pt>
                <c:pt idx="2">
                  <c:v>1.6666666666666667</c:v>
                </c:pt>
                <c:pt idx="3">
                  <c:v>1.5333333333333334</c:v>
                </c:pt>
                <c:pt idx="4">
                  <c:v>2.3333333333333335</c:v>
                </c:pt>
              </c:numCache>
            </c:numRef>
          </c:val>
        </c:ser>
        <c:dLbls>
          <c:showLegendKey val="0"/>
          <c:showVal val="0"/>
          <c:showCatName val="0"/>
          <c:showSerName val="0"/>
          <c:showPercent val="0"/>
          <c:showBubbleSize val="0"/>
        </c:dLbls>
        <c:gapWidth val="150"/>
        <c:shape val="box"/>
        <c:axId val="-1102940016"/>
        <c:axId val="-1102937840"/>
        <c:axId val="0"/>
      </c:bar3DChart>
      <c:catAx>
        <c:axId val="-110294001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2937840"/>
        <c:crosses val="autoZero"/>
        <c:auto val="1"/>
        <c:lblAlgn val="ctr"/>
        <c:lblOffset val="100"/>
        <c:noMultiLvlLbl val="0"/>
      </c:catAx>
      <c:valAx>
        <c:axId val="-1102937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29400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27</Pages>
  <Words>4520</Words>
  <Characters>25770</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Milestone 2: Systems and Report Design</vt:lpstr>
    </vt:vector>
  </TitlesOfParts>
  <Company>University of the Witwatersrand</Company>
  <LinksUpToDate>false</LinksUpToDate>
  <CharactersWithSpaces>302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lestone 2: Systems and Report Design</dc:title>
  <dc:subject>Group 10: Point Blank</dc:subject>
  <dc:creator>Damian Stenzel;Jason Chalom</dc:creator>
  <cp:lastModifiedBy>Mitchell Hughes</cp:lastModifiedBy>
  <cp:revision>8</cp:revision>
  <dcterms:created xsi:type="dcterms:W3CDTF">2015-09-26T19:12:00Z</dcterms:created>
  <dcterms:modified xsi:type="dcterms:W3CDTF">2015-09-29T20:44:00Z</dcterms:modified>
</cp:coreProperties>
</file>